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9"/>
  </p:notesMasterIdLst>
  <p:sldIdLst>
    <p:sldId id="256" r:id="rId2"/>
    <p:sldId id="688" r:id="rId3"/>
    <p:sldId id="708" r:id="rId4"/>
    <p:sldId id="690" r:id="rId5"/>
    <p:sldId id="696" r:id="rId6"/>
    <p:sldId id="697" r:id="rId7"/>
    <p:sldId id="698" r:id="rId8"/>
    <p:sldId id="754" r:id="rId9"/>
    <p:sldId id="755" r:id="rId10"/>
    <p:sldId id="757" r:id="rId11"/>
    <p:sldId id="758" r:id="rId12"/>
    <p:sldId id="759" r:id="rId13"/>
    <p:sldId id="760" r:id="rId14"/>
    <p:sldId id="764" r:id="rId15"/>
    <p:sldId id="762" r:id="rId16"/>
    <p:sldId id="765" r:id="rId17"/>
    <p:sldId id="766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11"/>
    <p:restoredTop sz="95595"/>
  </p:normalViewPr>
  <p:slideViewPr>
    <p:cSldViewPr snapToGrid="0" snapToObjects="1">
      <p:cViewPr>
        <p:scale>
          <a:sx n="130" d="100"/>
          <a:sy n="130" d="100"/>
        </p:scale>
        <p:origin x="-48" y="-52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0.89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18 17 24575,'-11'-8'0,"0"2"0,2 3 0,-5 4 0,-12 6 0,-16 6 0,-5 3 0,-10 5 0,7 8 0,19 3 0,12 2 0,20-8 0,5-12 0,5 5 0,7 5 0,17 12 0,7 0 0,14 3 0,-14-12 0,-8-5 0,-19-12 0,-11-4 0,-4-2 0,1 4 0,-1 5 0,1 3 0,-1 5 0,-3-2 0,-4 1 0,-8-3 0,-4 1 0,-4 1 0,-4 1 0,-1-6 0,8-4 0,2-6 0,13-4 0,3-1 0,5-3 0,2 0 0,1-3 0,-2 3 0,-2 2 0,-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9.72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3 1 24575,'-11'5'0,"0"2"0,4 0 0,1 0 0,1-2 0,4-2 0,0-3 0,1 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5.6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 24575,'33'-10'0,"1"2"0,-3 3 0,-1 1 0,-2 2 0,-1 1 0,-4 1 0,-4 1 0,-10 0 0,-5 4 0,-6 3 0,-5 9 0,-1 6 0,-8 6 0,1-3 0,-1-2 0,-7-2 0,8-7 0,-5 3 0,10-5 0,2-3 0,5-4 0,6-2 0,13 1 0,18 4 0,5 0 0,5 1 0,-10-4 0,-9-1 0,-1 0 0,-9-1 0,-6 1 0,-8 1 0,-7 2 0,-5 6 0,-4 3 0,-2-1 0,-9 3 0,3-6 0,-3 1 0,6-3 0,6-3 0,6-3 0,3 0 0,3-1 0,2-3 0,-1 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3 24575,'27'-4'0,"25"-6"0,18-1 0,23-6 0,-8 4 0,14-3-6784,-16 2 6784,11 1 0,-41 5 0,-11 3 0,-29 4 0,-11 1 0,-13 1 0,-6 2 1696,-14 5 0,14-4 0,1 3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7.3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1'6'0,"0"-1"0,1-4 0,0 3 0,-1 4 0,-1 3 0,-2 8 0,1 11 0,-3 3 0,0 4 0,-1-9 0,0-9 0,0-4 0,1-2 0,-1 2 0,2 0 0,1-3 0,5-4 0,12-6 0,4-2 0,2 0 0,-6 0 0,-9 0 0,2 1 0,5 2 0,2-1 0,-3 2 0,-4-3 0,-5 2 0,-1 0 0,0 2 0,0-1 0,0 0 0,0 0 0,-1 0 0,0 1 0,-2 1 0,-1 4 0,-4 6 0,-2 2 0,-7 14 0,5-14 0,-3 4 0,8-14 0,0-3 0,0-2 0,1 0 0,-1-2 0,0 2 0,-1-1 0,0-1 0,-1 0 0,-1 1 0,-9-1 0,0 1 0,-3 0 0,3 0 0,9-1 0,3-3 0,6-1 0,4-4 0,-1 3 0,1 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8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5 24575,'14'-3'0,"2"1"0,4-1 0,-1 0 0,-1 1 0,0-2 0,0 1 0,5-1 0,8-3 0,-8 2 0,0-1 0,-15 5 0,-5 0 0,-1 1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0.7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1 0 24575,'-17'0'0,"-2"1"0,2 1 0,1 0 0,-1 3 0,-1 1 0,1 1 0,-5 4 0,6-3 0,-1 0 0,6-1 0,4-1 0,2-1 0,1 3 0,1 2 0,0 3 0,2-1 0,0-1 0,2-2 0,3-1 0,10 7 0,9 6 0,4 2 0,-1-2 0,-6-3 0,-3-5 0,9 4 0,6 1 0,5 1 0,-6-1 0,-9-4 0,-10-4 0,-6-5 0,-3-1 0,-2-2 0,-1 1 0,2 1 0,-1 4 0,1 6 0,0 3 0,1 4 0,-3-5 0,-1 0 0,-2-2 0,0 0 0,-2 4 0,-2-3 0,0 0 0,-2-3 0,1-3 0,-3 1 0,-2-1 0,-1 1 0,1-2 0,2-3 0,3-2 0,3-2 0,2 0 0,0-1 0,-1 0 0,-2 0 0,1-1 0,-1 0 0,1-2 0,-1-1 0,2-2 0,-3-3 0,0-1 0,1 1 0,1 3 0,2 0 0,2 1 0,-1-1 0,0-4 0,1 2 0,-2-4 0,2 5 0,0 0 0,0 0 0,0 1 0,1-1 0,0-1 0,1 1 0,-1-2 0,2 1 0,0-2 0,0 1 0,0 1 0,1 0 0,1-3 0,1 0 0,2-2 0,-3 5 0,1 0 0,-4 6 0,0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1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8'0,"1"8"0,0 4 0,0 4 0,0 0 0,0-5 0,0 0 0,0 2 0,0-3 0,0 0 0,0-1 0,0-4 0,1 3 0,2-3 0,-1 0 0,2-2 0,0 1 0,5 2 0,7 6 0,9 2 0,1-1 0,-4-6 0,-8-7 0,-10-6 0,-4-1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2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5'28'0,"-6"-6"0,6 4 0,-14-10 0,-6-5 0,-7-1 0,-1-3 0,-1 3 0,3-1 0,2 3 0,-1-3 0,0-2 0,-5-5 0,10-6 0,-11 3 0,8-4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3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1 24575,'-19'9'0,"-8"6"0,-9 6 0,-2 5 0,6 1 0,6-2 0,1 2 0,4-7 0,1-3 0,2-3 0,5-4 0,2-1 0,6-4 0,2-1 0,3 0 0,0 2 0,1 1 0,-1 2 0,0-1 0,1 9 0,0 7 0,0 4 0,1 8 0,0-6 0,0-2 0,0-7 0,-2-7 0,0-6 0,0-2 0,0-2 0,0 0 0,0 0 0,1 1 0,-1-1 0,1 0 0,-1-3 0,6-4 0,6-3 0,9-8 0,-7 8 0,-1-3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2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9'7'0,"1"1"0,5 7 0,2 1 0,9 8 0,-4-4 0,-2-1 0,-10-7 0,-7-4 0,-2-1 0,-1 2 0,0 2 0,0 2 0,0 9 0,0-4 0,0 4 0,-3-2 0,-3-3 0,-4 4 0,-1 2 0,-3 1 0,-2 4 0,2-5 0,-1-2 0,-1-1 0,4-5 0,-3 0 0,5-5 0,-1 0 0,3-3 0,2-2 0,4-4 0,3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4.8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26'-2'0,"11"-1"0,14 2 0,36-2 0,-8 2 0,9-1 0,-37 1 0,-23 1 0,-18 0 0,-2 0 0,-5 0 0,3 0 0,-5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0.18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0'0'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35.4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3'0,"1"0"0,7-2 0,2 0 0,17-1 0,15 0 0,-9 0 0,4 0 0,-34 0 0,-10 0 0,-11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3.6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3 24575,'12'2'0,"14"1"0,18 5 0,11 1 0,13 1 0,-2-1 0,5 0 0,3 1-938,7-1 1,2 1 0,2 0 937,9 1 0,1 0 0,-5-1 0,-17-2 0,-4-2 0,-1-1 167,28 3 1,-8-2-168,-29-2 0,-5-1 0,29-1 0,-59-2 0,-18-2 0,-2-1 2109,7-8-2109,7-7 368,5-6-368,10-10 0,-4 5 0,2-9 0,-7 6 0,-5-1 0,-1-1 0,-2 1 0,-1 3 0,-2-1 0,-1 7 0,-3 1 0,0 0 0,-3 5 0,-2-2 0,-1 2 0,-2-1 0,0-6 0,-3-10 0,0 0 0,-2-7 0,-1 9 0,-3-1 0,1 5 0,-3 6 0,0-1 0,-1 6 0,0 1 0,2 5 0,2 5 0,2 2 0,-6-2 0,-2 0 0,-8-2 0,-1-1 0,-4 2 0,3-1 0,1 3 0,-2-1 0,-4 1 0,-11-2 0,-4-1 0,-12 0 0,3 2 0,-34 1 0,34 4 0,-3 0 0,-15-1 0,-6 1-486,-18 1 0,-1 0 486,16 1 0,4 0 0,7 0 0,8 0 0,0 2 0,46-1 0,11 1 0,1 2 0,-2 5 0,0 10 972,-2 0-972,-2 13 0,3 2 0,0 11 0,4 17 0,6-2 0,2 15 0,5-9 0,-3-8 0,-2-6 0,-3-15 0,-2-7 0,2-7 0,0-10 0,0-4 0,-1-5 0,0-2 0,-2 0 0,0-1 0,0 1 0,-1-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6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60'-13'0,"-8"2"0,21-7 0,-24 2 0,-6 2 0,-18 1 0,-5 4 0,-10 1 0,-4 3 0,-2-1 0,-1 3 0,-2 0 0,-3 13 0,-3 15 0,-4 10 0,0 17 0,3-1 0,2 7 0,3 11 0,1 1 0,0 1 0,0-3 0,0-17 0,0-3 0,0-15 0,0-9 0,0-8 0,0-10 0,0-2 0,-1-3 0,-2 0 0,-1-1 0,-4 0 0,-5 0 0,-1 0 0,-6 0 0,3 0 0,4 0 0,5 0 0,5 0 0,16-1 0,7 0 0,21-1 0,1 1 0,13 0 0,-7 0 0,7-1 0,-5 0 0,0 2 0,-21-2 0,-7 2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0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11 24575,'-4'-3'0,"0"1"0,2 0 0,-1 0 0,1 1 0,0 0 0,-1 1 0,0 0 0,-1 0 0,-2 0 0,-1 0 0,0 1 0,-1 1 0,1 1 0,1 1 0,-1 1 0,0 0 0,-1 1 0,-3 4 0,-1 2 0,-3 1 0,2 3 0,4-4 0,3-1 0,4-3 0,2-3 0,0 3 0,0-3 0,1 0 0,2 0 0,3 3 0,13 8 0,9 5 0,-2-2 0,0 1 0,-8-4 0,-7-3 0,3 0 0,-10-7 0,0-1 0,-4-3 0,0 1 0,-1 3 0,0 1 0,-2 1 0,-1 1 0,-1-1 0,-1 2 0,-2-2 0,1 1 0,-2-1 0,3-2 0,0-2 0,3-2 0,1-2 0,0 0 0,-1 0 0,1 0 0,-2 0 0,1 0 0,-2 0 0,2-1 0,1 1 0,1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59.8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16'20'0,"-2"2"0,-4 6 0,3-1 0,6-3 0,6 4 0,7 15 0,9 2 0,4 0 0,5-9 0,-4-14 0,5-4 0,-1-5 0,2-6 0,1-3 0,-2-4 0,0-2 0,-7 0 0,-2-1 0,-5 1 0,-2 0 0,-1 0 0,0-1 0,-2 1 0,0 0 0,0-2 0,0 2 0,0 0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0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1'24'0,"10"8"0,23 26 0,7 1 0,-1-4 0,-13-13 0,-22-20 0,-12-11 0,-10-9 0,4-8 0,7-10 0,8-3 0,-7 3 0,-3 6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1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5 0 24575,'-15'12'0,"-5"4"0,-11 8 0,-9 9 0,2-4 0,-4 4 0,11-8 0,10-8 0,9-6 0,9-10 0,1 4 0,2-1 0,0 4 0,0 2 0,1 1 0,-1 1 0,3 4 0,-2-1 0,1 1 0,0 0 0,-1-4 0,2 5 0,0 0 0,0 1 0,0-2 0,-2-6 0,0-3 0,7-9 0,8-12 0,-5 6 0,3-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1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1'0,"0"1"0,2 5 0,11 8 0,10 8 0,25 21 0,1-2 0,6 9 0,-21-13 0,-17-12 0,-15-4 0,-7-11 0,-5 1 0,-3-2 0,-5 5 0,-5 2 0,-7 10 0,-3-2 0,-9 10 0,-4-4 0,-1-3 0,1-2 0,10-9 0,10-2 0,7-8 0,9-4 0,1-4 0,3-4 0,4-6 0,13-11 0,8-4 0,-6 7 0,-3 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2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13'-1'0,"13"-3"0,11 2 0,8-3 0,-2 2 0,-15 1 0,-13 1 0,-10 1 0,-1-1 0,2 1 0,-2-1 0,0 2 0,-4-1 0,-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03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10'-2'0,"2"1"0,7-3 0,4-1 0,10-3 0,0-1 0,2 1 0,-10 1 0,-6 3 0,-9 1 0,-2 2 0,-4 1 0,0 0 0,-1 0 0,-1 0 0,-1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1.4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8 74 24575,'0'-12'0,"-1"2"0,0 2 0,-1 2 0,-1-2 0,0 1 0,-2 0 0,-1 1 0,2 1 0,-1 2 0,3 2 0,-2 0 0,-1 1 0,-3 0 0,-8 1 0,-5 2 0,-18 6 0,-12 8 0,-6 6 0,0 9 0,17-2 0,12-5 0,14-5 0,10-6 0,3 2 0,4 3 0,4 1 0,10 2 0,2-4 0,6-2 0,0-4 0,0-3 0,5-1 0,1 2 0,-4-3 0,-6 1 0,-9-4 0,-8 0 0,-2-1 0,1 3 0,-1 5 0,1 6 0,1 14 0,-2-6 0,1 8 0,-5-13 0,-2-3 0,-4-5 0,-4-2 0,1-2 0,-3 0 0,3-5 0,0 1 0,-3-3 0,-1-1 0,-3 0 0,1 0 0,6 0 0,4-2 0,11-10 0,7-4 0,10-12 0,-9 14 0,0 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28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94'0,"0"-6"0,0-67 0,0 3 0,0-13 0,0-5 0,0-2 0,0-2 0,0 0 0,0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5 24575,'7'-5'0,"-2"1"0,0 2 0,2 0 0,4 0 0,1 0 0,4 1 0,4 0 0,4-1 0,12 0 0,3 0 0,2-1 0,-5 1 0,-10 0 0,-2-1 0,0 0 0,2 1 0,15-4 0,45-2 0,-29 3 0,7 0-577,33-2 0,4 0 577,-14 2 0,-3 1 0,0-2 0,-8 1 0,2 0 0,-60 4 0,-17 0 0,-18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1.7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-6'15'0,"-1"2"0,-2 9 0,0 4 0,-2 3 0,0 4 0,2-8 0,0 1 0,2-5 0,1-3 0,1-3 0,2-7 0,1-5 0,1-5 0,5-5 0,-2 1 0,4-1 0,-3 6 0,5 4 0,6 5 0,9 8 0,1-1 0,1 3 0,-9-6 0,-3-4 0,-4-2 0,-3-3 0,0 1 0,3 2 0,2 2 0,5 5 0,-1 0 0,-3 1 0,-4-4 0,-5-3 0,-4-1 0,-1-2 0,-1 1 0,-4 2 0,-4 3 0,-4 1 0,-15 5 0,-1-5 0,-3 0 0,3-6 0,17-5 0,0-1 0,10-3 0,-1 1 0,1-1 0,-1 0 0,1-1 0,0-1 0,1 0 0,-1-3 0,1 1 0,0 0 0,0 0 0,2 2 0,-1-1 0,2 0 0,0-1 0,-1-1 0,0 0 0,-1-1 0,1 1 0,0 0 0,1 3 0,0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2:32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1'-2'0,"7"1"0,7 0 0,13 1 0,14-1 0,12 1 0,-1-2 0,11 1 0,-29 1 0,-1-2 0,-29 2 0,-6 0 0,-8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0.7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2 24575,'-10'-1'0,"-3"1"0,-5 1 0,-2-1 0,-5 3 0,1-2 0,0 3 0,-4-1 0,6 1 0,-1 0 0,6 1 0,4-1 0,3 3 0,2-1 0,3 1 0,-1 2 0,2 0 0,0 3 0,1 3 0,2 4 0,0 1 0,-1 3 0,0-4 0,0-1 0,1-5 0,0-2 0,1 0 0,0 2 0,2 0 0,3 4 0,1-4 0,1-1 0,-1-4 0,-2-4 0,4 3 0,8 3 0,7 2 0,14 4 0,0-2 0,6-1 0,-10-6 0,-10-1 0,-12-5 0,-7-1 0,-4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5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0 1 24575,'-18'92'0,"-1"0"0,0 1 0,-1-7 0,0-2 0,16-33 0,16-41 0,8-5 0,6-1 0,8 0 0,10-4 0,-19 0 0,1-2 0,-21 1 0,-4-1 0,1 2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6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9'25'0,"-3"-1"0,11 9 0,-5 0 0,-1 1 0,-3 0 0,-8-6 0,1 2 0,-4-7 0,-1-2 0,-5-6 0,-4-8 0,-4-2 0,-2-3 0,1-1 0,-1 0 0,0 0 0,-1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4 1 24575,'-13'6'0,"-9"5"0,-8 7 0,-3 4 0,-6 5 0,4-1 0,-3 0 0,1 1 0,9-8 0,1 1 0,9-8 0,5-2 0,5-5 0,6-4 0,2-1 0,2-3 0,1 0 0,-1 0 0,-1 1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7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5 24575,'56'-3'0,"1"-4"0,22 1 0,-21-2 0,-17 3 0,-22 2 0,-15 3 0,0-1 0,1 1 0,2-1 0,-1 1 0,-2 0 0,-2 0 0,-2 0 0,0 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8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'0,"0"1"0,1 3 0,3 4 0,1-1 0,4 4 0,-1-3 0,-3-1 0,-3-3 0,-6-1 0,-1-1 0,-1 1 0,-1 0 0,2 0 0,-2-1 0,1 1 0,-3 0 0,-1 4 0,-3 2 0,-5 8 0,0-2 0,-4 6 0,2-5 0,3-3 0,3-6 0,3-5 0,3-2 0,0-1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36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1 24575,'5'27'0,"-1"0"0,0 9 0,1 5 0,6 6 0,9 8 0,1-15 0,1-5 0,-9-19 0,2-15 0,4-7 0,19-13 0,13-16 0,3-3 0,7-21 0,-15 5 0,-9-3 0,-13 4 0,-15 16 0,-5 11 0,-4 14 0,0 20 0,-2 11 0,1 14 0,-4 13 0,2-4 0,1 5 0,6-5 0,2-8 0,6 0 0,-3-13 0,-2-7 0,0-4 0,-3-3 0,0-2 0,0-3 0,14-18 0,17-21 0,-11 12 0,5-7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0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9'0,"-3"-1"0,1 3 0,-3-2 0,-1 1 0,-1 2 0,0-1 0,2-2 0,4 4 0,2-5 0,4 1 0,-2-8 0,-5-4 0,-4-5 0,0-4 0,18-10 0,-13 6 0,12-7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19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15'15'0,"-3"2"0,-1 1 0,-6 8 0,3 0 0,-8 11 0,7-5 0,3-5 0,9-9 0,7-11 0,4-4 0,2-2 0,0 2 0,2 3 0,4 14 0,12 17 0,-1 1 0,6 8 0,-9-18 0,-6-5 0,-1-4 0,-6-5 0,1 0 0,-2-1 0,-1-4 0,0-1 0,-1-5 0,0-1 0,0 0 0,0-1 0,4-16 0,-4 12 0,4-14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0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1 24575,'39'22'0,"-12"-8"0,-12-3 0,-11-8 0,-1 0 0,-2-1 0,0 0 0,-1 1 0,0-1 0,0 3 0,0 0 0,0 3 0,0 4 0,0 5 0,-1 5 0,0 4 0,-1 7 0,1-4 0,-3 4 0,-2-5 0,0-4 0,-4 0 0,0-5 0,-3 1 0,-4 2 0,-12 12 0,3-7 0,-5 3 0,7-12 0,2-7 0,2 1 0,1-4 0,3 0 0,3-3 0,1-2 0,6-1 0,2-1 0,2-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18'-2'0,"10"0"0,9 0 0,16-1 0,9 2 0,-12 0 0,-13 1 0,-25 0 0,-9 0 0,-4 0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1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1 24575,'45'-6'0,"13"0"0,21-8 0,-9 6 0,-20 0 0,-27 5 0,-12 3 0,-2-1 0,2-1 0,1 0 0,-2 0 0,-3 1 0,-1 0 0,19 1 0,5-2 0,26 0 0,-8 1 0,-12 0 0,-24 1 0,-34 1 0,-15 4 0,9-3 0,5 2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6'0,"4"4"0,13 12 0,0 2 0,27 19 0,6 2 0,16 8 0,-2-5 0,-21-18 0,-22-10 0,-19-14 0,-14-7 0,-6-9 0,3 6 0,-4-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3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9 0 24575,'-20'19'0,"-14"11"0,-19 18 0,-5 1 0,-9 12 0,13-13 0,3-1 0,11-6 0,15-16 0,5-2 0,11-10 0,1-5 0,13-6 0,19-9 0,-11 4 0,9-4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4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86 24575,'-8'13'0,"0"6"0,-2 7 0,3 7 0,3-4 0,3-1 0,0-6 0,2-7 0,0-3 0,2-2 0,0-3 0,3 0 0,-2-3 0,4-1 0,3 0 0,4-2 0,8 1 0,6-2 0,1 1 0,0-3 0,-7 0 0,-6-2 0,-2-1 0,-2-1 0,4-4 0,0-1 0,0-3 0,-5 0 0,-2-2 0,-5-1 0,1-9 0,-1 2 0,3-8 0,2-3 0,0 3 0,1-1 0,-6 13 0,-1 8 0,-3 7 0,-1 4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5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9'0,"4"4"0,4 5 0,3 1 0,0-2 0,-1-3 0,-4-4 0,-1-2 0,-4-3 0,0 0 0,0-1 0,-1-1 0,-2-1 0,1-1 0,-1 1 0,3-1 0,0 3 0,4 1 0,5 6 0,-2-3 0,1 1 0,-7-7 0,-4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6.1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1 24575,'-14'12'0,"2"0"0,4-4 0,3-3 0,2-2 0,1-1 0,-1-1 0,-2 3 0,-1 2 0,-1 1 0,2-2 0,-1 0 0,2-1 0,-1 3 0,-2 2 0,-1 2 0,2-1 0,0-4 0,4-2 0,0-1 0,2-1 0,-3 3 0,2-1 0,-1 1 0,-1 2 0,1 0 0,0 3 0,1 6 0,1 2 0,-1 2 0,0-4 0,0-5 0,0-2 0,-1-1 0,1-1 0,0 0 0,1-3 0,0-1 0,-1 0 0,0 2 0,0 2 0,0 3 0,0-2 0,0 0 0,0-4 0,0-2 0,1-1 0,-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2.93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23'0,"-1"4"0,0 8 0,-2 22 0,5 26 0,0 10 0,-1-36 0,0-1 0,5 37 0,-4-12 0,-1-15 0,-3-26 0,-1-9 0,0-13 0,0-7 0,0-5 0,-1-1 0,0 0 0,-1 0 0,1-31 0,1-5 0,-3-41 0,-6 1 0,0 2 0,0 26 0,5 2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27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4'2'0,"19"-1"0,34 0 0,-28 0 0,4-2 0,25 1 0,6-1-811,-16-1 1,3 0-1,1 1 811,2 0 0,1 0 0,2 0 0,10-2 0,2 0 0,-4-1 0,16 2 0,-3 0-98,3-2 1,-5 1 97,-25 1 0,-6 1 0,30 1 0,-47-1 0,-34 1 0,-6-1 1775,5 0-1775,2 1 852,7-2-852,6 2 0,8-2 0,20 0 0,6 1 0,4-2 0,3 2 0,-19-2 0,4 0 0,-17 2 0,-5 0 0,-6 1 0,2 0 0,-1 0 0,13-1 0,-8-1 0,5 0 0,-11 1 0,-9 0 0,-6 1 0,-5 0 0,2 0 0,5-1 0,17-2 0,23-1 0,43-4 0,1 0 0,-42 4 0,-4 0 0,10-1 0,-22 3 0,-23 2 0,-7 0 0,-4 0 0,-5 0 0,-17 2 0,-22 7 0,14-5 0,-6 5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3 163 24575,'40'5'0,"-9"-1"0,-16-1 0,-7-1 0,-4-2 0,-1 3 0,2 1 0,-1 0 0,-1 1 0,-1-2 0,-1 3 0,-1 2 0,2 6 0,2 6 0,7 8 0,-4-5 0,2 1 0,-8-12 0,-3 0 0,-2-2 0,-2 0 0,-5 3 0,-4-1 0,-4 1 0,-8 0 0,-1-3 0,-2-1 0,-12-3 0,15-3 0,-3-1 0,19-2 0,5-1 0,2-2 0,0-5 0,0-4 0,2-7 0,2-7 0,0-8 0,0 4 0,3-4 0,3 14 0,1 0 0,5 3 0,1 1 0,9-4 0,0-1 0,1 0 0,1-5 0,-2 3 0,0-2 0,-1 4 0,-5 7 0,-1 1 0,-5 8 0,-4 2 0,-2 2 0,0 0 0,3 0 0,6-1 0,2 0 0,-2 0 0,-3 0 0,-6 2 0,-2 3 0,-2-2 0,1 2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0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3 1 24575,'-8'12'0,"-4"10"0,-6 13 0,0 2 0,2 4 0,9-7 0,4 1 0,4 0 0,0-3 0,4 2 0,3-5 0,2-1 0,2-6 0,-1-5 0,1-4 0,1-4 0,2-1 0,4-2 0,0-1 0,1-1 0,-2-1 0,-8-1 0,-3-1 0,-6-1 0,-1 0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1.4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0'27'0,"8"8"0,12 5 0,12 6 0,-7-17 0,5 1 0,-18-11 0,-10-7 0,-10-3 0,-10-7 0,0 0 0,0 0 0,2 2 0,1 1 0,2 1 0,-1-2 0,1 2 0,1 1 0,0 0 0,1 0 0,-2-2 0,-2-3 0,-2-3 0,-4-7 0,1-1 0,-1 1 0,1 3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2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1 24575,'-8'5'0,"-1"3"0,-4 4 0,-1 2 0,-7 5 0,-2 0 0,-5 5 0,0-2 0,3-1 0,-3 0 0,5-3 0,0-1 0,5-1 0,2-3 0,2 0 0,5-4 0,3-4 0,16-9 0,33-13 0,-22 7 0,19-5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3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5 0 24575,'6'1'0,"-2"-1"0,-1 1 0,1 0 0,2 3 0,-1 1 0,3 1 0,-3 0 0,1-2 0,-2 3 0,0-2 0,1 2 0,0 3 0,0-2 0,2 5 0,-2-1 0,1 1 0,-3 0 0,0-3 0,-1-1 0,1 6 0,-1 0 0,2 9 0,-1-4 0,-1-2 0,1-6 0,-3-7 0,1 0 0,-1-2 0,0 0 0,0 1 0,0 0 0,-1-1 0,1 0 0,-3 0 0,2-1 0,-2 2 0,-2-1 0,0 4 0,-2 0 0,-1 2 0,-2-1 0,1 1 0,-3 0 0,3-1 0,-1-1 0,2-1 0,1 0 0,1-4 0,0 3 0,0-1 0,0 0 0,-3 2 0,-1-1 0,-2 2 0,-1 0 0,-3 1 0,-2 3 0,0 1 0,-1-2 0,2 1 0,0-3 0,6-1 0,2-2 0,5-3 0,-1 0 0,4-2 0,-3 0 0,3 0 0,-2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5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79 24575,'0'5'0,"1"0"0,0 2 0,3 6 0,4 8 0,1 3 0,0 1 0,-4-4 0,-2-4 0,-2-5 0,0-4 0,-1-1 0,-1-3 0,0 2 0,-2 0 0,-1 0 0,-1 2 0,-2-1 0,0-1 0,-1 1 0,-1-3 0,-1 2 0,2-3 0,0 0 0,1-2 0,1 0 0,1 0 0,-3-2 0,-1 0 0,-2-1 0,1 0 0,3 0 0,2-1 0,0-4 0,-3-2 0,-2-11 0,-2-1 0,1-4 0,-1-1 0,6 2 0,1-1 0,8 0 0,1 5 0,6-2 0,-1 6 0,-1 5 0,-1 3 0,-1 5 0,4-1 0,12 0 0,13-1 0,12-1 0,-4 1 0,-8 1 0,-14 1 0,-10 1 0,-3 1 0,-3 0 0,-1 0 0,-1 0 0,-1-1 0,-1 2 0,-1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6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1 24575,'-1'7'0,"-1"3"0,-3 3 0,1 0 0,-2 6 0,1 2 0,-1 4 0,2 2 0,1-5 0,0-2 0,1-4 0,-1-3 0,1-1 0,1 1 0,0-2 0,0 3 0,1-3 0,-1 1 0,1 2 0,1 1 0,-1 4 0,2 2 0,0 2 0,3 5 0,3-4 0,1 0 0,1-4 0,-1-5 0,-2-3 0,-2-4 0,-3-3 0,-1-3 0,-1 0 0,2-1 0,-1 1 0,1 0 0,-1 1 0,1-1 0,0 0 0,2 1 0,1 1 0,23 9 0,-18-8 0,15 5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37.9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4 0 24575,'0'11'0,"2"0"0,0 1 0,4 5 0,4 7 0,1 2 0,9 13 0,-5-5 0,1 4 0,-5-1 0,-7-11 0,-2 3 0,-4-12 0,-2 0 0,-2-4 0,-1 0 0,-4-1 0,-5-1 0,-14 6 0,-8 1 0,-3 3 0,0 1 0,15-4 0,7-5 0,9-4 0,6-6 0,0-2 0,3-1 0,-2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1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33 24575,'10'8'0,"2"2"0,-4-1 0,0 1 0,-3-2 0,-1 1 0,-3 1 0,1 1 0,-2-2 0,1 1 0,-2-4 0,-1 2 0,-1 0 0,-3 2 0,1-1 0,-3 1 0,3-2 0,-2 0 0,0-2 0,0-2 0,0 0 0,2-1 0,1-1 0,-2 0 0,3 0 0,-3 0 0,0 1 0,-1-1 0,-1 1 0,-4-1 0,2 2 0,-2-2 0,5-1 0,1 1 0,2-2 0,2 1 0,1-4 0,0-6 0,1-6 0,1-7 0,-1-5 0,1 0 0,0-7 0,1 4 0,0 2 0,3 7 0,2 2 0,5 3 0,2-1 0,5 1 0,-2 1 0,5-1 0,-4 1 0,3 2 0,-4 0 0,-4 5 0,-2 0 0,-4 5 0,-1 0 0,1 0 0,3 1 0,5-1 0,0 1 0,1-1 0,-3 1 0,-4-1 0,-1 2 0,-1-2 0,-2 1 0,5-2 0,2-1 0,2-2 0,0-1 0,-3 1 0,-5 3 0,-4 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3.7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46 24575,'1'-10'0,"1"0"0,-2 4 0,4-3 0,0 1 0,6-7 0,3-1 0,1-2 0,-2 1 0,-4 7 0,-4 4 0,1 5 0,4 0 0,12 0 0,12-2 0,12-1 0,-7 0 0,-7 0 0,-17 2 0,-7 2 0,1 1 0,2 2 0,2 4 0,1 3 0,-4 0 0,-3 0 0,-4 0 0,-1 3 0,-2 5 0,-4 13 0,-3-2 0,-6 14 0,-2-12 0,0-3 0,-1-11 0,-2-6 0,-9-5 0,-10 1 0,-2-2 0,7 0 0,11-1 0,12-2 0,7-1 0,2-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0 24575,'-1'9'0,"-2"3"0,-2 6 0,-2 6 0,0 9 0,-1 11 0,4 8 0,0 13 0,4-5 0,1-6 0,4-8 0,0-15 0,7-3 0,2-6 0,11-1 0,12-1 0,16 0 0,6-5 0,14-5 0,-29-6 0,-7-2 0,-29-3 0,-5-5 0,6-11 0,-6 7 0,6-5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2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17'0,"7"9"0,30 26 0,11 9 0,-22-22 0,2 1 0,-4-2 0,-1-1 0,27 23 0,-24-16 0,-28-24 0,-10-13 0,-5-3 0,-2-7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0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3 0 24575,'-23'19'0,"-10"7"0,-36 27 0,28-20 0,-1 2 0,-5 1 0,-1 1 0,-2 4 0,2 0 0,-24 21 0,8-6 0,28-18 0,15-14 0,12-11 0,15-14 0,20-5 0,-12-1 0,1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3.8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3 24575,'0'47'0,"1"-7"0,0-3 0,3-8 0,2-2 0,3-2 0,3-5 0,1-1 0,1-7 0,2-4 0,3-4 0,1-6 0,2-3 0,5-5 0,-4 0 0,16-9 0,-4-1 0,7-7 0,0-9 0,-9-4 0,-5 0 0,-11-3 0,-10 11 0,-5-6 0,-3 3 0,0 1 0,-1 0 0,2 10 0,0 3 0,0 7 0,0 6 0,0 2 0,1 4 0,0 1 0,1 1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4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0'17'0,"7"8"0,9 8 0,-1 3 0,2 2 0,-10-11 0,2 5 0,-2-6 0,2 3 0,-1-5 0,-7-6 0,-4-8 0,1-15 0,3-7 0,-3 2 0,1-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8'16'0,"-3"1"0,-1 1 0,-9 5 0,1-3 0,-10 7 0,5-5 0,5-4 0,6-6 0,10-8 0,0-1 0,-1 1 0,-2 3 0,-1 3 0,1 0 0,3-1 0,1-5 0,3-1 0,0 0 0,0 2 0,-1 5 0,1 4 0,-1 10 0,6 14 0,1 2 0,3 2 0,-1-9 0,-4-11 0,-2 0 0,-1 1 0,-1-2 0,0 3 0,0-8 0,0-3 0,0-6 0,0-3 0,0-1 0,0 0 0,0 1 0,0-1 0,3-5 0,6-9 0,14-13 0,-10 9 0,5-2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5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0'5'0,"3"1"0,12 5 0,-4 1 0,-3 0 0,-6 0 0,-6 1 0,0 4 0,3 8 0,-2-1 0,-1 6 0,-7-4 0,-3-3 0,-4-2 0,-4 0 0,-1 1 0,-4 9 0,-2 2 0,-6 14 0,-1 2 0,0-1 0,-1-6 0,2-15 0,2-8 0,0-4 0,1-6 0,0 0 0,1-2 0,3-2 0,1 1 0,2-2 0,1-1 0,1-2 0,1 0 0,1-1 0,0 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49.5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3'61'0,"-4"23"0,2-33 0,1 4 0,-1 8 0,1 5-1454,4 21 1,3 4 1453,1-25 0,3 0 0,-1 1 0,1-1 0,0 0 0,0-1 0,7 28 0,0-8 920,2 12-920,-4-37 478,-8-42-478,-3-20 0,-1-21 0,3-13 0,-3 8 0,2 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1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41'-1'0,"14"0"0,20-2 0,-14 1 0,6 2-1194,16 1 1,4 0 1193,7 1 0,4 1 0,-24-2 0,0 1 0,0-1 0,26 1 0,-2 0 0,-13-2 0,-2 0 381,-8-1 1,-5 0-382,15 1 394,-14-4-394,-16 3 0,7-3 0,36 2 0,-23 1 0,7-1-350,5 2 1,7-1 349,-10 0 0,5 0 0,-1-1 0,-10 2 0,-1 0 0,2 0-730,17 0 1,4 0 0,-3 0 729,-13 0 0,-2 0 0,-1 0 0,-7 1 0,-2-1 0,2 0-390,9-1 1,1 1 0,-6-1 389,-1 0 0,-2 0-134,-6 0 0,3 0 0,-6 0 134,-9 1 0,-3-1 769,3 1 0,-2-1-769,18 2 2184,-11-1-2184,-16 1 1423,-21-1-1423,-9 0 542,-10 0-542,-5 0 0,0 1 0,-2 11 0,-7 9 0,-6 15 0,-7 5 0,-5 18 0,2 3 0,-2 25 0,5-3 0,0-3 0,2-8 0,2-18 0,2-12 0,3-12 0,5-15 0,2-5 0,-1-7 0,-5-5 0,-4-3 0,-7-1 0,-13-2 0,-7 1 0,-14-2 0,-39-3 0,18 4 0,-6-1-947,-9 0 0,-6 0 947,13 3 0,-4 1 0,3 0 0,-14-1 0,3 2-387,22 1 0,-1 0 0,4 0 387,-10 0 0,4 0-142,4 0 0,1 0 142,7 0 0,4 1 0,-29-1 0,7 2 1746,6-1-1746,13 1 1258,-24 1-1258,-2 1 0,-8 1 0,42-2 0,-1 0 0,-3 1 0,-2 0 0,-5-1 0,-4 1-347,-16 0 0,-2 1 347,9-1 0,-2 0 0,17-1 0,-2 1 0,1 0 0,-16 0 0,3 0 0,9 1 0,3-1 0,14 0 0,4-1 0,-14 1 0,14-1 0,0-1 0,18 0 0,-3 1 257,15 0 0,8 0 0,7 0 1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2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6 24575,'36'-11'0,"20"-11"0,15-5 0,3-1 0,0 2 0,-19 11 0,-3 3 0,-6 5 0,-14 3 0,-7 2 0,-14 0 0,-7 7 0,-4-5 0,-2 5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15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24 24 24575,'-21'-8'0,"-1"2"0,3 1 0,2 2 0,6 3 0,1-1 0,1 1 0,-1 1 0,1 1 0,-2 4 0,1-1 0,3 2 0,0 2 0,3 0 0,-1 3 0,2-1 0,1 0 0,0 0 0,1 1 0,2-2 0,2 2 0,3-3 0,3-2 0,4 1 0,9 2 0,-3-1 0,7 2 0,1 1 0,-1 0 0,1-1 0,-9-4 0,-7-3 0,-5-2 0,-3 0 0,0 2 0,-2 1 0,1 3 0,-2 2 0,1 1 0,-1 3 0,-2 0 0,1 2 0,-3 6 0,-1 1 0,1 3 0,-2-5 0,-1-4 0,0-4 0,-5-2 0,1-2 0,-4-2 0,-1-1 0,3-2 0,0 0 0,5-2 0,0-1 0,-1-1 0,-3-1 0,-10-3 0,-4 0 0,-1-1 0,6 3 0,9 1 0,7 1 0,3 0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3.3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 24575,'6'-1'0,"4"0"0,7-1 0,13-2 0,32-3 0,21-5 0,1 0 0,-3-2 0,-45 9 0,-11 0 0,-11 2 0,-11 2 0,6-2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4.5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5 24575,'8'-1'0,"2"-1"0,6-3 0,2 0 0,-1-2 0,1 1 0,-3-2 0,10-8 0,-10 4 0,1-4 0,-10 9 0,-3 1 0,0 2 0,-3 11 0,0 9 0,-2 9 0,-1 12 0,-5 1 0,1 6 0,-1 9 0,3 1 0,1 1 0,3 3 0,-1-18 0,-1 4 0,2-14 0,-1-1 0,2-6 0,0-8 0,0-6 0,-1-4 0,-1-3 0,0-1 0,-1-1 0,-2 1 0,-1-2 0,-7-1 0,0-2 0,-9-1 0,10 1 0,2 1 0,26 0 0,14 0 0,31-5 0,5-1 0,-7 1 0,-19 2 0,-24 4 0,-23 1 0,-42-2 0,26 1 0,-23 0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5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16'-2'0,"8"0"0,10-1 0,14 0 0,-1-1 0,11-2 0,-20 3 0,-9 0 0,-20 3 0,-7 0 0,-4 1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3:56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0'0,"2"0"0,2 1 0,11-1 0,16 1 0,7-1 0,-2 0 0,-7 0 0,-18 0 0,-3 0 0,-6 0 0,2 0 0,3 0 0,1 0 0,-1 0 0,-4 0 0,-8-1 0,0 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0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1'26'0,"1"-2"0,-1 11 0,1-4 0,0-2 0,0 0 0,-1-10 0,1-1 0,-1-4 0,1-4 0,0 1 0,0-3 0,0-1 0,0 2 0,-1 0 0,1 1 0,-1 3 0,1-2 0,0-2 0,0-2 0,-1-6 0,1 0 0,-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1.0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3 24575,'7'0'0,"6"0"0,20 0 0,52 2 0,-23-2 0,7 0-842,27 1 0,4-2 842,-5-2 0,-2-1 0,-4-1 0,-7-2 204,-28 0 0,-7 0-204,9-4 0,-39 4 0,-12 6 0,1 0 0,8 0 1276,7-2-1276,21-2 0,4-2 0,0-1 0,-4 1 0,-14 2 0,4 2 0,4 2 0,8 0 0,17 1 0,33 0 0,-35 0 0,8 0 0,-57 0 0,-8 0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06.1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4 43 24575,'23'-10'0,"-3"1"0,-3 0 0,-4 4 0,-6 2 0,0 1 0,-1 1 0,1 0 0,4 0 0,2 1 0,-2-1 0,-2 1 0,-5 1 0,1 1 0,7 5 0,1 2 0,5 2 0,-6-3 0,-4-4 0,-5-1 0,-2-1 0,0 3 0,-1 1 0,2 2 0,-2 0 0,1-2 0,-1 1 0,-1-2 0,-2 1 0,-2 4 0,-2 0 0,-5 5 0,-5-1 0,-1 1 0,-8-1 0,-2-3 0,-3-2 0,-2-1 0,7-3 0,7-1 0,6-1 0,5-2 0,3 0 0,7-1 0,4-1 0,7 1 0,10-2 0,1 2 0,10-2 0,0 2 0,8 2 0,-1 2 0,-6 1 0,-9 2 0,-13-2 0,-3 0 0,-4-2 0,1 2 0,0 0 0,-1 1 0,-2 0 0,-2-1 0,-1-1 0,-1 1 0,0-2 0,0 2 0,0 1 0,-1 2 0,0 1 0,-4 3 0,0-2 0,-3 3 0,-3-1 0,-2 0 0,-6 4 0,-1-4 0,-5 0 0,-5-2 0,-7 1 0,-5-1 0,-12 2 0,6-3 0,-7 0 0,10-4 0,6-2 0,6-2 0,10-2 0,5 1 0,6-1 0,7 1 0,3 0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8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32'0,"7"17"0,8 42 0,0-8 0,-6-30 0,-2-6 0,1-9 0,21-41 0,-7-44 0,16-30 0,-3 5 0,-7 7 0,-7 9 0,-5 19 0,-11 20 0,-3 12 0,-4 5 0,2 0 0,-3 1 0,2 8 0,3 14 0,7 24 0,7 16 0,-1-2 0,1-4 0,-11-30 0,1-10 0,5-29 0,10-14 0,13-19 0,15-9 0,-11 8 0,-7 12 0,-19 18 0,-13 25 0,-3-1 0,1 18 0,4-1 0,-2-4 0,5-3 0,2-21 0,-1 2 0,-1-4 0,-3 4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2'0,"12"18"0,14 16 0,6 4 0,5 0 0,-15-25 0,-10-11 0,-6-14 0,-1-18 0,3-17 0,-3 11 0,1-3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19.5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7'31'0,"-3"-3"0,1-2 0,-7-1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5.9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87 1 24575,'-14'27'0,"0"-3"0,-4 9 0,3-9 0,4-6 0,2 1 0,6-11 0,0 2 0,4-12 0,3-6 0,3-13 0,-3 9 0,2-4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0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9 24575,'0'9'0,"-1"2"0,1-2 0,0 2 0,1-4 0,1-2 0,-1-2 0,0-2 0,0-3 0,2-1 0,1-3 0,3-1 0,12-4 0,6-4 0,3 1 0,-6 2 0,-11 7 0,-7 6 0,-3 0 0,-1 3 0,1-2 0,-1 1 0,1-1 0,0 2 0,0 1 0,1 4 0,8 12 0,1 6 0,9 9 0,-5-8 0,-1-7 0,-7-9 0,-2-7 0,-5-4 0,-2-7 0,1 3 0,-2-4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1.5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94 24575,'27'37'0,"-4"-4"0,-8-5 0,-6-7 0,-9-9 0,-1-1 0,-3-2 0,-3 2 0,-4 1 0,-6-2 0,-4 4 0,-3-5 0,3-3 0,5-3 0,8-3 0,4-3 0,2-5 0,1-12 0,-1-12 0,1-11 0,0-12 0,1-1 0,-1 2 0,1 8 0,1 15 0,1 10 0,3 5 0,2 3 0,2-1 0,3-3 0,-2 2 0,4-5 0,-4 2 0,-2 5 0,-1 2 0,-4 8 0,6 7 0,6 4 0,5 4 0,8-1 0,-5-1 0,-4-5 0,-6-1 0,-7-4 0,-1 2 0,3-2 0,1 1 0,6-2 0,-2 0 0,-4 0 0,2 5 0,-9-2 0,4 3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16'-1'0,"13"-2"0,13-3 0,0 1 0,-6 0 0,-18 3 0,-8 0 0,-8 2 0,-4 0 0,-10 12 0,6-9 0,-4 9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2.9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6'-1'0,"8"-3"0,2-1 0,-1 1 0,-8 2 0,-8 1 0,1-1 0,0 1 0,6-3 0,-6 2 0,0 0 0,-7 1 0,-1 1 0,1 0 0,2 0 0,-2-1 0,3 0 0,-3 1 0,0-1 0,-3 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25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4 24575,'4'-6'0,"2"2"0,-1-1 0,3 1 0,1-1 0,2 0 0,0 0 0,-2 2 0,-2 1 0,-3 1 0,-1 1 0,0-1 0,1 1 0,1-1 0,2 0 0,-1 1 0,-2-1 0,1 1 0,-1 0 0,1 0 0,0 0 0,0 0 0,1 0 0,-1 0 0,-1 1 0,-1 0 0,3 3 0,3 1 0,3 4 0,5 2 0,-4 0 0,-3 0 0,-5-1 0,-5 2 0,0 1 0,-1 6 0,-2-1 0,-2 9 0,-1-1 0,-2 1 0,-2-2 0,-3-2 0,-1-4 0,-1 6 0,1-5 0,2-1 0,2-3 0,4-7 0,1-3 0,3-4 0,-1 0 0,0 0 0,-1 0 0,2-1 0,2 0 0,4-1 0,3 0 0,9-3 0,5 2 0,2-3 0,-1 1 0,-2-1 0,-7 2 0,5-1 0,-5 0 0,7 0 0,0 1 0,1 0 0,0 0 0,-1-1 0,-3 1 0,-2-1 0,-4 2 0,0-1 0,-5 2 0,-1-1 0,-4 1 0,-2 0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1.602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 1 16383,'33'1'0,"12"0"0,11 2 0,10 0 0,3-1 0,-8 1 0,20 4 0,6 1 0,-2 2 0,-9-3 0,-39-4 0,-21-2 0,-11-1 0,-4 1 0,0-1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33.173"/>
    </inkml:context>
    <inkml:brush xml:id="br0">
      <inkml:brushProperty name="width" value="0.1" units="cm"/>
      <inkml:brushProperty name="height" value="0.2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3 0 16383,'50'9'0,"32"2"0,-23-4 0,3-2 0,2 0 0,1-1 0,8-1 0,-4-1 0,7-2 0,-24 0 0,-42-1 0,-25 1 0,-23-4 0,-22 3 0,-21-4 0,31 3 0,-1 0 0,-46-3 0,43 1 0,1 0 0,-26-1 0,19 1 0,28 2 0,20 2 0,10 0 0,25 1 0,10 2 0,30 1 0,12 2 0,-21-3 0,-7 0 0,-37-3 0,-16 0 0,-15 1 0,-18-1 0,-8 1 0,-11 1 0,10-1 0,12 2 0,14-2 0,18 0 0,5-1 0,3-1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1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2'4'0,"-1"0"0,3-1 0,-3-2 0,7 1 0,6 0 0,13 2 0,30 1 0,10 4 0,0 0 0,-17-3 0,-30-2 0,-11-3 0,-8 1 0,0 0 0,2 0 0,-4-1 0,-4 0 0,-8 0 0,-9 1 0,-2 2 0,-13 3 0,-2 5 0,-2 3 0,3 1 0,11-2 0,5-6 0,4-3 0,5-3 0,0-2 0,1 0 0,1 0 0,0 1 0,1 1 0,0-1 0,0 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2.81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9 0 24575,'-8'1'0,"-5"2"0,-6 3 0,-1 4 0,-4 2 0,7 0 0,-1 0 0,3-2 0,0-2 0,0 0 0,2-2 0,1 2 0,1-3 0,3 1 0,0 0 0,1-1 0,2-1 0,0-1 0,2-2 0,1 0 0,1-1 0,1 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4.51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8 24575,'8'-6'0,"1"-1"0,12-4 0,5-4 0,3 1 0,0 0 0,-9 5 0,-4 3 0,-5 2 0,-6 3 0,-1 0 0,-2 1 0,0 0 0,2 3 0,1 0 0,3 2 0,-1-1 0,0 0 0,0 0 0,-2-1 0,-1 0 0,-2 0 0,-1 0 0,-2 0 0,1 12 0,-1 5 0,0 7 0,1 4 0,-2-8 0,0 5 0,-3-6 0,0-1 0,-2-2 0,-1-5 0,2-3 0,-4 0 0,3-2 0,-5 2 0,0 3 0,-2 0 0,1 4 0,-2 1 0,1-1 0,-1 4 0,-3 2 0,4-3 0,0-1 0,6-9 0,4-4 0,-1-1 0,3-1 0,0-1 0,3-3 0,1 0 0,4-1 0,1 0 0,3 0 0,2 0 0,2 0 0,6-2 0,3-1 0,0-3 0,2 0 0,-8 2 0,0-1 0,-3 3 0,2-2 0,16 1 0,8 0 0,-4 0 0,-4 0 0,-22 1 0,-8 1 0,-2 1 0,-2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6.4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14'19'0,"0"-1"0,2-3 0,-2-2 0,0 0 0,-3-5 0,-5-2 0,-8-5 0,-3 0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7.55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44 1 24575,'12'0'0,"0"2"0,6 1 0,-4-1 0,4 0 0,-4 0 0,1 0 0,4 2 0,32 8 0,-6-1 0,16 3 0,-27-7 0,-19-5 0,-5 0 0,-6-2 0,-2 0 0,0 0 0,-1 0 0,-6 3 0,-5 3 0,-11 6 0,-10 7 0,-5 2 0,-19 14 0,-8 3 0,-7 7 0,-3 3 0,22-10 0,9-4 0,23-17 0,7-6 0,10-9 0,1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8.4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11'29'0,"0"3"0,6 11 0,1 1 0,8 11 0,0 0 0,3 2 0,3 11 0,1 0 0,-1-2 0,1-3 0,-12-24 0,1 1 0,-7-13 0,0-1 0,-4-6 0,-4-8 0,-2-3 0,-3-3 0,0-3 0,2 6 0,1 0 0,1 3 0,1-1 0,-4-3 0,0-3 0,-2-3 0,-1-2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4:59.23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71 1 24575,'-20'6'0,"-6"4"0,-9 8 0,-4 4 0,9-2 0,1 0 0,4-5 0,9-4 0,-1-3 0,4 0 0,0 0 0,-5 4 0,1 0 0,0 2 0,0-1 0,7-4 0,-2 1 0,5-4 0,1-1 0,4-2 0,1-3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0.96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31 24575,'5'-7'0,"3"-1"0,1 2 0,5-3 0,0 1 0,12-1 0,17-4 0,20-7 0,11 0 0,-13 2 0,-21 8 0,-22 8 0,-10 1 0,-3 3 0,-1 1 0,1 4 0,1 3 0,-2 3 0,-1 3 0,0 6 0,-3 1 0,-1 9 0,-2-2 0,-3-1 0,-4-3 0,0-4 0,-5-1 0,-5 0 0,0-1 0,-3-1 0,2-1 0,5-3 0,2-3 0,4-3 0,3-3 0,2-1 0,1-2 0,2-1 0,0-1 0,0 2 0,0-1 0,0 0 0,1 1 0,-2-2 0,2 3 0,-2-2 0,2 1 0,0-1 0,-1-1 0,1 1 0,6-3 0,8 0 0,10-2 0,3-1 0,-5 1 0,-7 2 0,-6-1 0,0 2 0,9-1 0,10 0 0,2 0 0,7-1 0,-9-2 0,-8 3 0,-4-1 0,-11 2 0,2 0 0,1-1 0,2 0 0,0-1 0,-3 1 0,-3 0 0,-2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4.98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2'22'0,"1"5"0,-2 4 0,2 3 0,-1 1 0,-1-13 0,0-5 0,-1-12 0,3-9 0,2-8 0,3-5 0,7-12 0,3 6 0,6-7 0,9 4 0,7 0 0,-6 8 0,-9 6 0,-15 9 0,-6 9 0,6 9 0,5 7 0,3 5 0,-1-3 0,-2-2 0,-4-4 0,-2 2 0,-2-2 0,-1 1 0,2-1 0,-2-6 0,3-10 0,1-10 0,12-14 0,15-8 0,6-4 0,11-8 0,-20 12 0,-6 6 0,-19 15 0,-4 9 0,-3 7 0,0 2 0,-1 0 0,1 1 0,-1-3 0,1-2 0,-2-1 0,3-1 0,-1 0 0,2 3 0,2 2 0,1-1 0,1 0 0,-2-2 0,-1-1 0,3 4 0,4 7 0,12 13 0,2 2 0,5 4 0,-9-10 0,-8-9 0,-7-8 0,-7-5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41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4'8'0,"2"3"0,1 2 0,4 7 0,-1-3 0,-2-1 0,-3-6 0,-4-7 0,-1-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5.77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6'4'0,"2"3"0,0 0 0,0-1 0,-3-2 0,-3-3 0,9 1 0,-7-2 0,6 1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6.5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 24575,'1'16'0,"7"12"0,4 2 0,5 9 0,-3-10 0,-2-1 0,-4-3 0,3 1 0,-1 4 0,-1-10 0,-2-3 0,-4-12 0,1-10 0,2-13 0,6-10 0,12-16 0,1 1 0,12-17 0,-12 16 0,-2 5 0,-13 24 0,-6 15 0,-2 10 0,0 0 0,-1 0 0,-1-2 0,1 2 0,0 4 0,4 8 0,1-3 0,2 2 0,-2-9 0,-3-7 0,-2-3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8.2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16 6 24575,'-18'-2'0,"6"0"0,1 1 0,6 1 0,2 0 0,-3 0 0,-5 0 0,1 0 0,-9 0 0,5 0 0,-5 1 0,3 2 0,0 1 0,4-1 0,1 1 0,4-3 0,0 1 0,2-1 0,-1 0 0,-1 1 0,0 1 0,-1 2 0,-1 1 0,1 1 0,-2 0 0,3 0 0,-2 2 0,-4 9 0,3-1 0,-3 7 0,9-8 0,2-4 0,3-5 0,1-1 0,3-2 0,2 2 0,6 1 0,7 1 0,13-1 0,4 0 0,-1-4 0,15 3 0,-20-2 0,18 4 0,-18-1 0,1 3 0,-4 0 0,-10-1 0,-4 1 0,-8-3 0,-1 1 0,-2 1 0,-1-2 0,-1 3 0,-2 0 0,-3 3 0,-6 5 0,-4 3 0,-4-2 0,-5 1 0,-3-6 0,-7 5 0,3-4 0,2-2 0,10-5 0,1-5 0,6-1 0,-1-1 0,4 0 0,-3-2 0,1-2 0,-2 0 0,2-1 0,2 0 0,1 1 0,3-1 0,1 2 0,2 1 0,1 1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09.24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1 24575,'46'-5'0,"36"0"0,3-3 0,2 2 0,-54 2 0,-19 1 0,-8 3 0,-5 1 0,1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0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28 5 24575,'-13'-2'0,"-10"0"0,-8 1 0,-18 1 0,-24 3 0,25 3 0,-9 5 0,41 8 0,5 1 0,6 10 0,3-3 0,2 0 0,3 0 0,3 2 0,10 5 0,15 11 0,17-2 0,7-6 0,7-10 0,-13-21 0,-7-5 0,-13-10 0,-11 1 0,-2-5 0,-2-1 0,0-2 0,-2-2 0,-4 3 0,-5 4 0,-1 5 0,-3 4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0.27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1 9 24575,'-4'-1'0,"0"0"0,2 1 0,-1 0 0,0 0 0,1 0 0,-2 0 0,-3 0 0,-3 1 0,-1-1 0,0 1 0,5 0 0,2-1 0,4 0 0,4 0 0,-1 0 0,3 0 0,-3 0 0,1 0 0,3 0 0,3 0 0,5 0 0,3 0 0,0-1 0,0-1 0,-3 1 0,1-1 0,-6 1 0,0 1 0,-5 0 0,-3 0 0,1-1 0,-2 1 0,-1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40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 24575,'0'27'0,"0"4"0,0 9 0,0 1 0,1-5 0,-1-4 0,1-15 0,-1-9 0,3-35 0,3 3 0,7-23 0,-1 20 0,7 2 0,-2 4 0,1 6 0,2 2 0,-7 7 0,-4 2 0,-1 4 0,5 8 0,6 7 0,8 11 0,-2 2 0,4 8 0,-9-8 0,-2-4 0,-9-11 0,-7-12 0,0-13 0,5-14 0,8-13 0,5-6 0,4 2 0,-6 14 0,-5 16 0,-5 20 0,-7 5 0,3 7 0,-1-6 0,-1-1 0,0-3 0,0-2 0,0-2 0,2 1 0,2 1 0,4 2 0,2 0 0,2 0 0,-1-3 0,-3 0 0,-1-1 0,-4-3 0,-1 1 0,4-5 0,6-2 0,8-3 0,-7 3 0,-2-1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1.7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0 24575,'3'3'0,"0"-1"0,-2 0 0,0-5 0,-1-3 0,2-4 0,5-8 0,-4 9 0,4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0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3'4'0,"0"2"0,4-3 0,3 5 0,6 0 0,6 1 0,-9-3 0,0-1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2.6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 24575,'2'15'0,"5"10"0,4 13 0,5 6 0,0 0 0,-2-10 0,-4-13 0,-6-9 0,-1-16 0,2-9 0,6-11 0,9-13 0,2 3 0,5-4 0,-3 8 0,-3 6 0,-3 2 0,-7 10 0,-4 5 0,-5 11 0,-2 5 0,0 5 0,0 2 0,2 3 0,4 4 0,7 4 0,1-3 0,3-1 0,-7-10 0,-7-8 0,-8-16 0,0 5 0,-1-8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3.65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32 225 24575,'14'15'0,"-3"-1"0,3 1 0,-6-2 0,-3 1 0,-2 0 0,-1 1 0,-3 1 0,-3-4 0,-16 7 0,-4-5 0,-19 8 0,7-8 0,1 1 0,12-6 0,9-4 0,4-5 0,-5-4 0,1-6 0,-8-8 0,9 0 0,2-1 0,8 0 0,4 0 0,8-12 0,16-15 0,8-4 0,14-14 0,-8 14 0,-7 8 0,-7 13 0,-12 17 0,-1 3 0,-1 6 0,-2 0 0,3 1 0,-5 0 0,-2 3 0,4 6 0,3 0 0,16 4 0,-3-7 0,5 0 0,-9-4 0,-7 0 0,-5-2 0,-6 2 0,1-2 0,1 0 0,2-1 0,0 0 0,-2 0 0,-1 1 0,-3 2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4.7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12 24575,'22'-5'0,"5"1"0,12-1 0,6 3 0,11-1 0,6 3 0,-4-1 0,28-2 0,-8-1 0,-25 1 0,2-1 0,37-6 0,-13 3 0,-10-2 0,-19 5 0,-4 2 0,2-1 0,-4 3 0,10-1 0,-1 1 0,-3-1 0,0 1 0,-14-1 0,-1 1 0,-3-2 0,-2 1 0,3-2 0,-8 0 0,-4 0 0,-4 1 0,12 1 0,-1 0 0,13 1 0,-8 0 0,2 0 0,-14 0 0,-2 0 0,-11-1 0,-3 1 0,0 0 0,-1 0 0,-16-4 0,-75-3 0,51 2 0,-48-2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19.58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0'17'0,"2"6"0,-1 6 0,2 0 0,-1-12 0,-1-3 0,0-8 0,0-1 0,-1 0 0,1 1 0,-1 0 0,1-1 0,-1-1 0,0-1 0,0-1 0,0 2 0,0 1 0,1 2 0,-1 5 0,1 0 0,-1 2 0,0-3 0,0-4 0,0-4 0,0 0 0,0-1 0,0 2 0,0-2 0,1 0 0,1-4 0,-1-1 0,3-4 0,-1-6 0,0-1 0,-2 3 0,0 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5:22.23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5 118 24575,'27'-5'0,"3"-1"0,20-3 0,-3 0 0,4 1 0,-3 2 0,-10 0 0,4 1 0,-5-1 0,6 1 0,1-3 0,-2 2 0,-7-1 0,-7 4 0,-8 1 0,2 1 0,6 0 0,9-1 0,7-2 0,2 2 0,-7-2 0,-8 2 0,-10 1 0,-5 0 0,2 1 0,-1-1 0,6 0 0,-1 0 0,-1-1 0,0 0 0,-4 1 0,13 0 0,9 2 0,17 1 0,18-1 0,-8 2 0,-11-3 0,-25 1 0,-19 2 0,-10 2 0,-3 4 0,1 1 0,-1 0 0,0 0 0,4 0 0,2 2 0,0 0 0,2-1 0,-4-2 0,1-1 0,0 0 0,-2-1 0,1 0 0,-2 1 0,0 1 0,0 2 0,-1 4 0,1 1 0,-1-1 0,1-3 0,0-6 0,-1-2 0,-4-2 0,-5-1 0,-6 1 0,-1 2 0,4-2 0,4 1 0,3-2 0,-3 1 0,-7 0 0,-11 0 0,-16 3 0,-3 0 0,-12 4 0,9 0 0,4 3 0,4-3 0,12-1 0,0-1 0,1-3 0,2 0 0,-14 1 0,3 0 0,-3-1 0,0 2 0,9 0 0,-2-1 0,2-1 0,3-2 0,-6 0 0,-13 2 0,7 0 0,-2 2 0,17-3 0,4 0 0,4-2 0,-5 1 0,2-1 0,-2 0 0,0 1 0,-1-2 0,3 2 0,-1-1 0,4 0 0,2 1 0,2-2 0,0 1 0,-1-1 0,1 0 0,-2 0 0,2 0 0,2 0 0,2 0 0,1 0 0,2 1 0,-3-1 0,0 0 0,-1 0 0,-1 0 0,4 0 0,-2 0 0,5 0 0,0 0 0,1-1 0,0 1 0,-3 0 0,-1 0 0,-1 0 0,1 0 0,0 0 0,3 0 0,0 0 0,3 0 0,1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02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1.80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2'19'0,"0"6"0,-1 8 0,0 0 0,-1 3 0,0-1 0,0 3 0,4 12 0,2-5 0,3-5 0,-1-14 0,-2-16 0,-3-5 0,0-3 0,2-1 0,6-3 0,13-10 0,7-6 0,15-20 0,-6 0 0,1-15 0,-11 11 0,-8 4 0,-5 6 0,-6 6 0,-1 2 0,-1-3 0,-4 8 0,-2 4 0,-2 13 0,-2 16 0,-2 6 0,-5 22 0,-2 2 0,1 3 0,2-3 0,4-13 0,3-9 0,-2-1 0,2-4 0,0 3 0,1-4 0,0-5 0,2-8 0,2-9 0,-2 3 0,2-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8.8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48 26 24575,'-23'18'0,"-4"10"0,-1 6 0,0 9 0,5 1 0,11-3 0,6-12 0,8-4 0,3-14 0,5-4 0,6-4 0,8-6 0,10-2 0,6-7 0,1-1 0,0-3 0,-9 2 0,-7 3 0,-8-2 0,-9 1 0,-3-1 0,-3-6 0,-7 0 0,-3-7 0,-10-4 0,-4 0 0,-4 1 0,0 6 0,7 11 0,4 4 0,6 7 0,3 4 0,0 4 0,1 6 0,2-1 0,1-1 0,2-6 0,1-1 0,12 2 0,13 1 0,39 2 0,18-5 0,-1-6 0,-26-1 0,-34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7:19:35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4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8'4'0,"-6"-1"0,-4-1 0,-10-2 0,-4 0 0,-2 0 0,2-1 0,0 1 0,2-1 0,-1 1 0,2 0 0,6-1 0,16-1 0,12 1 0,11 0 0,-14 1 0,-12 0 0,-18 0 0,-7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 24575,'-1'9'0,"-1"5"0,0 4 0,-1 14 0,2 19 0,0 2 0,0 14 0,-1-11 0,-1-4 0,0 0 0,-1-4 0,1 7 0,1-5 0,0-7 0,1-8 0,1-13 0,0-4 0,-1-5 0,1-7 0,-1-2 0,4-2 0,3-1 0,8 1 0,4 0 0,16 4 0,16 0 0,11 2 0,11-3 0,-9-1 0,-12-2 0,-19-1 0,-16-1 0,-14 0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5.9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9'-3'0,"3"-2"0,2-1 0,3 1 0,4-3 0,-1 2 0,7-1 0,9 2 0,4 0 0,25 4 0,-2 0 0,-4 0 0,-16 1 0,-27-1 0,8 1 0,15 0 0,-14 0 0,7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5'-2'0,"6"-1"0,10-4 0,8-2 0,-4 1 0,5 2 0,9 3 0,15 0 0,6 3 0,-19-2 0,-22 2 0,-37 5 0,5-3 0,-9 2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6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7'-1'0,"15"-4"0,2 1 0,14-5 0,-11 5 0,-2-1 0,5 1 0,3 0 0,-3 2 0,-5 0 0,-19 1 0,-9 1 0,-10 0 0,-1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7.7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 0 24575,'-9'10'0,"-2"5"0,0 3 0,-3 8 0,0 1 0,3 0 0,4 1 0,4-8 0,4-2 0,0-8 0,0-4 0,1-2 0,0-1 0,3 2 0,6 11 0,4 5 0,2 9 0,-4-2 0,-6-1 0,-5-5 0,-2-3 0,-2-2 0,-3 1 0,0 5 0,0 10 0,0 5 0,1 0 0,0-3 0,2-8 0,1-4 0,1-3 0,0-4 0,0 2 0,1-2 0,1 2 0,0-2 0,0-3 0,-1-4 0,-1-5 0,10-14 0,17-20 0,-10 11 0,8-9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9 0 24575,'-1'11'0,"-2"5"0,-5 15 0,-7 14 0,-5 6 0,-10 17 0,0-9 0,-4 14 0,7-14 0,6-8 0,9-16 0,6-18 0,4-9 0,2-16 0,3-18 0,0-7 0,0 6 0,1 1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8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14'36'0,"1"0"0,-2 0 0,1-2 0,-6-8 0,-3 2 0,-1 6 0,0 3 0,3 14 0,2-5 0,0-1 0,-1-12 0,-5-13 0,0-7 0,-2-6 0,-1-3 0,0-2 0,0 0 0,0 0 0,-8-8 0,-16-11 0,-19-13 0,15 9 0,-2 1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2 24575,'18'0'0,"13"-2"0,3-2 0,4-2 0,-10-3 0,-6 2 0,-2 2 0,-7 1 0,-5 3 0,-4 0 0,2 0 0,10 0 0,6 3 0,-6-2 0,-2 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19.51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7 24575,'3'28'0,"7"15"0,-3-4 0,2 7 0,-3-17 0,-6-13 0,0-11 0,12-27 0,6-6 0,27-29 0,3 12 0,1 4 0,-13 20 0,-19 13 0,-9 13 0,-8 5 0,1 11 0,3 6 0,1 2 0,5 7 0,-2-12 0,0 2 0,-4-14 0,2-4 0,2-9 0,2-5 0,6-5 0,-1-3 0,3-3 0,4-4 0,-10 10 0,0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49.4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 24575,'-12'23'0,"0"4"0,4 1 0,0 2 0,6-8 0,0-7 0,2-11 0,5-14 0,-4 6 0,4-6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4 24575,'10'48'0,"2"11"0,5 12 0,4 8 0,-1-16 0,-4-12 0,-4-21 0,-8-18 0,-2-10 0,-7-18 0,-5-13 0,-10-31 0,0-4 0,4-2 0,5 4 0,8 7 0,0 2 0,3 0 0,1 19 0,1 10 0,0 14 0,6 7 0,21 6 0,9-1 0,28 4 0,3-4 0,-10 3 0,-6-2 0,-28 4 0,-5 0 0,-10 2 0,-4-1 0,-1 3 0,-4-1 0,-6 3 0,-16 8 0,-25 17 0,-14 9 0,19-15 0,-1 2 0,-24 21 0,2-1 0,29-23 0,13-12 0,20-17 0,18-7 0,30-10 0,42 1 0,-38 8 0,1 0 0,7 2 0,-3 3 0,24 3 0,-24 6 0,-21 4 0,-14 3 0,-9 3 0,-7-2 0,-6-2 0,-7 2 0,-4-3 0,-14 6 0,-9-2 0,-6 2 0,-13 0 0,7 1 0,1 1 0,7 4 0,14-7 0,3 1 0,10-10 0,9-4 0,20-4 0,-9-1 0,10 0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0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0 1 24575,'-5'9'0,"-2"3"0,-2 3 0,-1 3 0,0-4 0,2 1 0,1-6 0,4-3 0,3-3 0,9-11 0,11-5 0,-6 2 0,4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1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0 24575,'-28'26'0,"-8"14"0,-2 9 0,-3 9 0,-1 10 0,12-4 0,8-7 0,11-10 0,9-22 0,6-10 0,6-10 0,3-3 0,8-5 0,0-3 0,4-2 0,2-1 0,-1 2 0,4-1 0,-5 4 0,-8-1 0,-5 0 0,-12 3 0,1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2.1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0'8'0,"8"2"0,0-3 0,-2 2 0,-7-1 0,-15 0 0,-6-2 0,-5 5 0,-7 0 0,-9 11 0,-9 10 0,-5 11 0,-1 6 0,11-9 0,5-7 0,9-15 0,4-9 0,3-3 0,4-4 0,3 0 0,6 1 0,6 3 0,8 4 0,12 11 0,4 7 0,2 17 0,-13 5 0,-7 13 0,-13 14 0,-3 18 0,-9-45 0,-2 3 0,0 12 0,-3 2 0,-1-8 0,-2 0 0,-2 10 0,-2 0 0,1-15 0,-2-4 0,-7 29 0,6-38 0,5-30 0,0-15 0,1-16 0,-30-20 0,-9 5 0,-4 0 0,-2-4 0,-30-7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5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18'-3'0,"1"0"0,-2 0 0,-3 1 0,-4 1 0,-6 1 0,0 0 0,0 0 0,2 0 0,7 1 0,-1 1 0,4 2 0,-5 0 0,-1-1 0,-4 1 0,0 0 0,1 1 0,0 0 0,0 1 0,-1 1 0,-1-1 0,-1 1 0,-1-1 0,-2 1 0,1-2 0,-2 1 0,2 0 0,-2 2 0,0 3 0,0 4 0,0 3 0,0-1 0,-3 4 0,1-1 0,-3 1 0,1 3 0,-4-1 0,0 2 0,-4 1 0,2-4 0,-1 0 0,0-5 0,2-3 0,1-1 0,1-4 0,2 0 0,-1-2 0,1 2 0,-2 3 0,1-2 0,1-2 0,2-2 0,2-3 0,0-1 0,2-1 0,0 1 0,4-2 0,-2 2 0,6-1 0,4 1 0,5-2 0,17 1 0,1-1 0,13 0 0,-12 0 0,-5 0 0,-14 0 0,-7 0 0,-2 0 0,-2 0 0,0 0 0,-2 0 0,1 0 0,-2 0 0,0 0 0,0 0 0,0 0 0,2 0 0,-2 0 0,0 0 0,-5 0 0,-1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6:59.0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'-2'0,"-2"0"0,1 1 0,-1 0 0,3 0 0,-2 0 0,1 1 0,3-1 0,0 1 0,5 0 0,2 0 0,1 0 0,2 0 0,0 1 0,0 1 0,9 2 0,-2 3 0,11 2 0,-10 1 0,-4-1 0,-14-3 0,-7-2 0,-2-1 0,-1 2 0,-1 0 0,0 3 0,-4 2 0,-2 0 0,-5 3 0,-2-3 0,-5 5 0,-2 0 0,-2 1 0,0 1 0,2-2 0,3-3 0,6-4 0,5-5 0,4-1 0,3-1 0,2 0 0,1-1 0,4 1 0,2-1 0,6 0 0,0 0 0,7 0 0,4 1 0,3 1 0,7 3 0,-9-1 0,-5 1 0,-12-3 0,-6-1 0,-3 0 0,-1 2 0,1 1 0,-1 2 0,1-1 0,-1 2 0,0-1 0,-1 1 0,-2 0 0,-1 0 0,-5 2 0,0 1 0,-5 2 0,-1-1 0,0-1 0,-1-2 0,2-2 0,0-2 0,-1-1 0,5-1 0,-2 1 0,7-2 0,0 0 0,3 1 0,1-2 0,1 1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11.4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'0,"-1"-1"0,0 1 0,1-1 0,5 3 0,6-1 0,5 2 0,8-2 0,2 1 0,20-1 0,16-2 0,18 2 0,-29-2 0,2 0 0,-2 0 0,-1 1 0,39 0 0,-27-1 0,-42-1 0,-16 0 0,-7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5.5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 24575,'25'-1'0,"6"-1"0,18-1 0,-2-2 0,-6-1 0,-11 2 0,-18 2 0,-5 1 0,-5 1 0,-1 0 0,0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6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11'0'0,"0"0"0,3 0 0,-1 0 0,-1 0 0,-4 0 0,2 0 0,-1-1 0,3 1 0,-1-2 0,0 2 0,-3-1 0,-3 1 0,-1 0 0,-2 0 0,2 0 0,6 0 0,-5 0 0,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33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2 134 24575,'2'-23'0,"0"3"0,-1 0 0,-1 5 0,-1-2 0,0 4 0,-2 1 0,1 4 0,1 4 0,0 3 0,1 7 0,0 9 0,0 16 0,0 13 0,0 6 0,0 16 0,0-10 0,0 15 0,0-8 0,1-2 0,1 5 0,2-11 0,-2-5 0,1-9 0,-2-15 0,-1-8 0,0-5 0,-1-6 0,-1 3 0,-1 1 0,-2 5 0,-4 3 0,-3 5 0,-1-1 0,0 2 0,4-9 0,2-3 0,4-7 0,2-4 0,-1-10 0,2 5 0,-1-5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37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8 108 24575,'-3'-13'0,"-3"0"0,0 3 0,-2 0 0,-6-2 0,2 3 0,-5-4 0,3 5 0,-3 0 0,3 2 0,1 3 0,5 1 0,4 2 0,-2 1 0,-5 4 0,-7 8 0,-8 10 0,-3 4 0,-6 10 0,6-3 0,-2 11 0,7 0 0,6 1 0,4 5 0,8-9 0,2-1 0,3-10 0,2-7 0,1 0 0,4-2 0,7 4 0,11 2 0,13 2 0,3-5 0,4-4 0,-16-11 0,-7-4 0,-14-5 0,-4-1 0,-1-2 0,2-2 0,4-7 0,4-7 0,4-4 0,2-10 0,-2-1 0,0-1 0,-4-2 0,-7 8 0,-2 1 0,-3 4 0,-1 4 0,-5 0 0,0 3 0,-3 2 0,3 3 0,0 5 0,1 2 0,0 2 0,2 0 0,-2 1 0,0 0 0,0 1 0,-4 1 0,2 0 0,-3 1 0,2-1 0,1 0 0,1-1 0,3 1 0,1-1 0,-1 1 0,0 1 0,-2 0 0,-1 3 0,1 0 0,-1 0 0,1 0 0,1-1 0,2-2 0,1-2 0,0 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2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516 24575,'1'-17'0,"1"1"0,-1-1 0,-2 0 0,-4-4 0,-8-3 0,-6 2 0,0 6 0,4 8 0,6 5 0,2 7 0,-7 8 0,-4 9 0,-4 12 0,0 11 0,4 3 0,2 8 0,7-12 0,4-4 0,7-9 0,4-9 0,5-3 0,0-8 0,2-5 0,3-5 0,6-6 0,4-6 0,9-14 0,0-9 0,5-15 0,-5-3 0,-6 1 0,-10 1 0,-10 11 0,-3-12 0,-6 5 0,1-6 0,-1 2 0,0 7 0,0 7 0,1 8 0,0 5 0,2 3 0,-1 2 0,1 3 0,-2 4 0,0 6 0,-2 9 0,0 11 0,-2 19 0,0 10 0,-2 37 0,-5 17 0,7-46 0,1 1 0,-3 1 0,2-2 0,1 23 0,1-18 0,2-13 0,0-17 0,2-3 0,0-6 0,-1-4 0,1-3 0,-2-1 0,2-1 0,-1 0 0,0-2 0,0-2 0,-1-1 0,-1 0 0,1 3 0,3 4 0,2 5 0,9 13 0,2-1 0,6 3 0,-12-14 0,-1-8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4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20'-31'0,"-2"5"0,-2 20 0,1 2 0,5 2 0,16 5 0,-13 1 0,12 5 0,-21 0 0,0 4 0,-2 4 0,-2 1 0,2 9 0,-3 11 0,-4-2 0,-4 3 0,-8-10 0,-7-1 0,-6 9 0,-11 9 0,-2 3 0,-9 10 0,5-10 0,3-5 0,10-17 0,10-13 0,6-8 0,7-3 0,8 0 0,20 2 0,8 1 0,25 1 0,4-1 0,0-2 0,-11-1 0,-25-2 0,-16-1 0,-10 0 0,0 0 0,3 1 0,0-1 0,0 1 0,-8-6 0,2 3 0,-5-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5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101 24575,'1'-12'0,"-1"2"0,1-1 0,-1 3 0,0 1 0,-1 1 0,-1 0 0,-1 0 0,-4-3 0,0 1 0,-1 0 0,1 2 0,3 4 0,1 0 0,2 2 0,1 0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7:47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0 34 24575,'-4'-6'0,"1"1"0,-1-1 0,1 2 0,-1 0 0,1 1 0,0 1 0,0 2 0,1-1 0,-1 1 0,-1-1 0,1 1 0,-1-1 0,1 1 0,-2-1 0,3 1 0,0 0 0,-1 0 0,1 0 0,-1 0 0,0 0 0,0 1 0,0-1 0,-1 2 0,0 0 0,-2 2 0,-4 5 0,-1 1 0,-4 3 0,1 0 0,0 0 0,1 0 0,1-1 0,2-1 0,-1 2 0,3-1 0,-2 5 0,1 2 0,3-1 0,0 5 0,3-5 0,0 3 0,1-1 0,0-1 0,0 2 0,1-2 0,-1-1 0,2-2 0,0-3 0,0-1 0,1-3 0,0-1 0,0 1 0,1-2 0,-1 1 0,3-1 0,-1-2 0,2 0 0,1-3 0,0 0 0,-2-1 0,-2-1 0,0 0 0,0 0 0,0 0 0,1 0 0,3-1 0,2-1 0,5-2 0,-2 0 0,3-3 0,-3 1 0,-1 0 0,0 1 0,-1 0 0,1-2 0,2-2 0,-3 0 0,2-3 0,-2 0 0,-2 1 0,0 0 0,-4 3 0,0 0 0,-1 0 0,0 0 0,-1 1 0,-1-1 0,0 3 0,0-1 0,0 2 0,0-1 0,-1 1 0,1 0 0,-1 1 0,0 0 0,0 1 0,-1 0 0,1 1 0,-1-1 0,1 2 0,0-2 0,-1 2 0,0-2 0,0 2 0,0-1 0,-2 0 0,2 1 0,0 0 0,0 0 0,0-1 0,0 1 0,1-1 0,-2 1 0,0 0 0,0 0 0,0 0 0,1 0 0,-1 0 0,1 0 0,-2 0 0,1 0 0,-2 0 0,2 0 0,0 0 0,0 0 0,1 0 0,-1 1 0,1-1 0,0 1 0,-1-1 0,1 0 0,1 0 0,0 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31.9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4 41 24575,'24'-1'0,"5"-1"0,14-3 0,-4-1 0,1 1 0,-6 1 0,-3 2 0,14-2 0,-8 1 0,8 0 0,-19 0 0,-6 0 0,-20 3 0,-19 2 0,-20 5 0,-26 5 0,-3 2 0,-19 2 0,15-2 0,2-2 0,18-4 0,20-4 0,13-3 0,16 0 0,19-2 0,17-4 0,17-2 0,29-9 0,11 0 0,-41 8 0,1 0 0,47-4 0,-34 5 0,-15 4 0,-36 1 0,-25 4 0,-23 2 0,-9 2 0,-14 4 0,5 1 0,-1-1 0,-3-1 0,9-3 0,6-2 0,10-2 0,16-1 0,6-1 0,18 0 0,18-2 0,18-2 0,5 1 0,6-5 0,-3 3 0,-2 0 0,-3 2 0,-19 3 0,-12 0 0,-14 0 0,-12 0 0,-20 1 0,-12 2 0,-8-1 0,1 2 0,13-2 0,1 1 0,13-1 0,6-1 0,11 0 0,3-1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2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4'-2'0,"16"-6"0,-3 2 0,17-5 0,-6 2 0,1 0 0,12 0 0,-1 1 0,17-3 0,-28 6 0,-3-2 0,-26 7 0,-2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3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13'20'0,"-5"6"0,0 5 0,-2 4 0,-1 7 0,7-6 0,-1 13 0,8-5 0,3-4 0,4-12 0,0-16 0,0-6 0,0-4 0,5 4 0,3 1 0,6 1 0,-1-3 0,1-2 0,-7-2 0,-1-1 0,-1 0 0,1 0 0,5 1 0,7 0 0,13 0 0,14 0 0,1-2 0,2-1 0,-16-2 0,-14 0 0,-9 1 0,-8 0 0,0 0 0,-5-2 0,-8-7 0,5 6 0,-5-2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3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19'-1'0,"15"-1"0,22 2 0,11-2 0,18-1 0,-27 0 0,-7-3 0,-32 3 0,-10 1 0,-8 1 0,-2 1 0,-2 0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4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51'-10'0,"-9"1"0,-3-1 0,-18 3 0,-7 3 0,-11 8 0,-13 15 0,6-9 0,-6 8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0.91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44 24575,'24'0'0,"8"0"0,4-1 0,14-1 0,-5-1 0,-2 1 0,-13-1 0,-10 2 0,-8 0 0,-4 0 0,-3 1 0,0 0 0,3-2 0,8 0 0,8-4 0,13 0 0,-6 0 0,-4 2 0,-13 2 0,-10 1 0,-3 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16'-1'0,"6"0"0,13-2 0,2 1 0,-5-1 0,-7 1 0,-11-1 0,-3 3 0,-5-1 0,-1 1 0,-3 0 0,2 0 0,-2 0 0,1-1 0,-2 0 0,-2-3 0,-6-4 0,2-2 0,-2 3 0,5 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5.9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1 24575,'-2'7'0,"-1"6"0,-3 6 0,1 6 0,-3 6 0,3-1 0,-1 1 0,2-3 0,2-9 0,3-6 0,2-5 0,1-5 0,1-1 0,-2 1 0,0 8 0,2 25 0,2 14 0,5 43 0,0 4 0,-6-47 0,0-1 0,8 45 0,-5-34 0,-2-8 0,-4-26 0,-2-11 0,-1-9 0,0-5 0,3-15 0,3-15 0,3-18 0,11-26 0,-12 36 0,5-4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1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1'21'0,"3"12"0,6 33 0,5 8 0,-5-24 0,0 1 0,9 34 0,-4-12 0,-5-20 0,-5-28 0,-2-10 0,-3-16 0,0-10 0,0-13 0,2-29 0,-1-17 0,2-5 0,1 0 0,-1 20 0,1 10 0,3 6 0,2 10 0,1 3 0,-1 6 0,-4 7 0,-2 6 0,-1 4 0,0 1 0,9-1 0,7-3 0,9-1 0,-2 2 0,8 4 0,9 10 0,3 4 0,12 8 0,-21-4 0,-7-1 0,-18-6 0,-6-3 0,-5 4 0,-3 4 0,-2 7 0,-12 19 0,-6-1 0,-13 14 0,0-13 0,0-9 0,0-10 0,13-11 0,6-3 0,10-6 0,15-4 0,12-1 0,8 0 0,17 3 0,10 11 0,-4 4 0,2 11 0,-22 0 0,-10 0 0,-10-8 0,-7-6 0,-4-7 0,-2-1 0,-5 1 0,-6 5 0,-10 4 0,-4 2 0,-2 2 0,0-4 0,4-3 0,-7-2 0,5-3 0,-6 1 0,7-5 0,6 0 0,5-2 0,9 0 0,2 0 0,3-1 0,0 0 0,1-1 0,0-2 0,3-2 0,22-5 0,21-3 0,-13 4 0,4 1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7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0'8'0,"-1"1"0,0 2 0,-1-1 0,0 1 0,0-4 0,-1 1 0,2 2 0,0 0 0,3 5 0,0-4 0,3 0 0,0-6 0,4-3 0,17-16 0,-14 9 0,10-9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 80 24575,'-13'44'0,"-7"16"0,-9 12 0,-4 7 0,-4 6 0,13-24 0,5-8 0,11-29 0,5-14 0,3-27 0,5-15 0,4-28 0,19-30 0,-10 43 0,3-1 0,5-7 0,1 1 0,18-24 0,-10 23 0,-18 30 0,-7 18 0,7 22 0,3 11 0,12 26 0,0 11 0,-5 2 0,-2 10 0,-7-19 0,1 1 0,-4-21 0,-2-13 0,-6-13 0,-1-9 0,6-12 0,13-18 0,15-14 0,-6 5 0,3-1 0,-1 1 0,2 1 0,16-12 0,0 2 0,-14 13 0,-3 3 0,27-18 0,-38 31 0,-25 29 0,-2 21 0,-2 15 0,3 19 0,2-9 0,1-8 0,0-16 0,-1-18 0,-1-5 0,0-5 0,0-1 0,0-1 0,-1 1 0,1-1 0,0 1 0,0-1 0,-1 0 0,-1-2 0,-1-1 0,-2-1 0,1-2 0,1 2 0,2-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8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3'45'0,"-2"2"0,-3-17 0,-3 2 0,0-12 0,-1-3 0,4-8 0,1-8 0,7-15 0,7-14 0,-5 9 0,3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35'0,"0"4"0,3 32 0,-2 6 0,0-27 0,1 1 0,2 45 0,6-10 0,-2-17 0,-3-34 0,-2-15 0,-5-25 0,-1-19 0,1-11 0,2-17 0,3 3 0,2-17 0,-4 6 0,0 20 0,-3 1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9.8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1 24575,'2'-9'0,"2"0"0,2 0 0,11 0 0,11 0 0,25 2 0,14 2 0,0 2 0,0 2 0,-25 4 0,-1 5 0,-10 4 0,-2 7 0,-3 4 0,-8-2 0,-5 6 0,-8 3 0,-4 3 0,-1 16 0,-3 11 0,0 9 0,-7 15 0,0-19 0,-7-4 0,-1-23 0,-1-10 0,-10-7 0,3-5 0,-10 2 0,1-2 0,0 1 0,-1 1 0,11-6 0,-2-1 0,10-6 0,3-1 0,5-3 0,4-1 0,7-4 0,-2 2 0,5-3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0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36 24575,'1'37'0,"-1"-6"0,-4-3 0,-2-2 0,-1-5 0,1-1 0,4-7 0,0-6 0,3-7 0,9-14 0,21-28 0,19-27 0,-16 22 0,-1 1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3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3 24575,'2'24'0,"-1"13"0,4 10 0,4 35 0,3-1 0,-3-26 0,1 0 0,8 28 0,-4-17 0,-6-31 0,-6-26 0,-2-18 0,-2-21 0,-1-43 0,0-9 0,2 25 0,0-2 0,1 4 0,0 0 0,-1 4 0,0 0 0,-3-48 0,1 35 0,0 13 0,3 31 0,2 10 0,7 11 0,25 10 0,5 2 0,11 5 0,0 2 0,-11-3 0,8 8 0,-14-4 0,-7 0 0,-8 2 0,-9-1 0,-1 0 0,-4-1 0,-5-9 0,-2 1 0,-5 0 0,-9 8 0,3-5 0,-2 7 0,8-11 0,3-4 0,3-3 0,1-3 0,2 1 0,16 9 0,8 6 0,20 10 0,17 8 0,-2 1 0,4 4 0,-29-12 0,-15-9 0,-17-10 0,-7-6 0,-5 4 0,-14 4 0,-2 4 0,-13 9 0,0-3 0,-3-1 0,-3-2 0,11-8 0,3-3 0,15-4 0,11-3 0,27-3 0,-12 2 0,13-3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1.98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0 18 24575,'-11'-5'0,"2"-1"0,3 4 0,2 0 0,2 1 0,0 0 0,-1 1 0,0-1 0,-1 1 0,-1 0 0,-1 0 0,-7 2 0,-1 2 0,-3 2 0,-3 6 0,-2 4 0,-1 5 0,-2 5 0,6-2 0,2-1 0,5-1 0,2-2 0,3 2 0,3 2 0,2-3 0,2-1 0,5-2 0,2-2 0,9 4 0,9 6 0,-1-2 0,3 1 0,-5-7 0,-4-6 0,-4-4 0,-5-5 0,-3-2 0,0-1 0,2-1 0,4 0 0,6-2 0,14-3 0,2-1 0,17-5 0,-15 3 0,-4 1 0,-17 4 0,-11 2 0,3 1 0,-5 0 0,4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1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10 24575,'-3'16'0,"-3"1"0,-4 7 0,-4 2 0,0-1 0,0-2 0,7-8 0,3-6 0,4-9 0,14-22 0,21-33 0,18-27 0,-15 24 0,-7 11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2 24575,'24'3'0,"-3"-2"0,5 2 0,6-3 0,6-5 0,27-4 0,-14 1 0,9-1 0,-30 6 0,-9 1 0,-13 2 0,-4-1 0,1 1 0,-2-1 0,-1 1 0,-4 0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25'47'0,"0"0"0,2 5 0,4-2 0,6 29 0,6 1 0,10 3 0,5-26 0,9-3 0,1-21 0,3-9 0,6-10 0,-2-9 0,16-6 0,5-13 0,4-2 0,2-6 0,-14 4 0,-11 6 0,-13 2 0,-10 8 0,-3-1 0,0 2 0,0-1 0,0-1 0,0-3 0,-3-3 0,-10-3 0,-8-1 0,0 4 0,-4 2 0,17 6 0,-1 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2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35'-15'0,"1"4"0,2 0 0,0 5 0,-8 4 0,-2-1 0,-13 3 0,-14 19 0,-4 1 0,-4 3 0,4-8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06 24575,'-9'15'0,"-1"6"0,0 1 0,2-1 0,2-6 0,3-6 0,1-5 0,6-7 0,19-15 0,47-29 0,-15 16 0,1-1 0,22-14 0,-3 1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3 72 24575,'-2'-16'0,"-1"1"0,-6-2 0,0 7 0,-7 0 0,-9 7 0,-8 4 0,-18 16 0,-4 18 0,15-3 0,-1 5 0,2 6 0,1 2 0,-2 1 0,0 1 0,3 4 0,3-1 0,-16 33 0,12-8 0,19-8 0,15-27 0,10-3 0,5-18 0,4-7 0,10-9 0,7-9 0,24-7 0,21-9 0,6-3 0,8-2 0,-27 10 0,-17 5 0,-24 9 0,-10-1 0,-2-11 0,15-21 0,13-18 0,-12 16 0,-3 5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14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1 24575,'18'6'0,"1"5"0,5 1 0,8 9 0,-5-3 0,3 9 0,-8 5 0,-5 4 0,-7 14 0,-9 2 0,-21 23 0,-19 2 0,-13 4 0,-1-5 0,18-28 0,16-16 0,14-20 0,6-9 0,5-2 0,9-1 0,6 0 0,12 0 0,-2-1 0,1 1 0,-8 3 0,-11 1 0,-5 12 0,-6 4 0,-1 19 0,-2 8 0,-1 7 0,0 9 0,-2-8 0,-5 22 0,-3-2 0,-4 5 0,-3-2 0,0-21 0,-1-13 0,0-19 0,2-17 0,-12-12 0,-1-2 0,2-3 0,9 4 0,15 3 0,4 0 0,-3-3 0,2 0 0,-1-2 0,1 3 0,1 2 0,1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3.9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22'0,"1"0"0,17 19 0,9 11 0,17 18 0,-13-12 0,9 10 0,-4-2 0,6 6 0,-1 2-272,-2-5 1,3 4 0,-8-9 271,-11-12 0,-6-7 0,9 12 0,-25-32 0,-9-19 0,-8-15 0,0-14 0,-2-11 814,2-9-814,0-14 0,0 27 0,0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4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6 0 24575,'-9'3'0,"0"0"0,-4 5 0,-3 5 0,-2 2 0,-15 9 0,-1 0 0,-22 15 0,1 5 0,-3 9 0,0 10 0,12-9 0,7-4 0,8-13 0,12-13 0,3-5 0,7-7 0,2-3 0,5-5 0,1-2 0,1 0 0,-2 0 0,0 1 0,-3 3 0,-3 5 0,-2 2 0,-4 6 0,1-2 0,2-3 0,2-1 0,5-8 0,1 0 0,-1-2 0,2-1 0,8-5 0,0 0 0,3-1 0,-5 1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2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27'-1'0,"27"1"0,-2 0 0,7 0 0,17 2 0,6 0-688,-15 0 0,4 0 0,-3 0 688,16 1 0,-5-1 0,-5-1 0,-8 0 664,-2-1-664,-28-1 341,-25-2-341,-14-1 0,-3-6 0,-4-2 264,-5-6 1,7 8 0,-2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2.70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5 1 24575,'-10'24'0,"4"-8"0,0 1 0,3-10 0,1-2 0,-1 0 0,-1-1 0,-2 1 0,0 2 0,0 0 0,-1 1 0,3-2 0,0 0 0,2-4 0,0 1 0,0-2 0,0 1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5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3'17'0,"-5"0"0,24 8 0,-9-1 0,-10-7 0,-11-3 0,-21-8 0,-6 0 0,-4-3 0,-1 2 0,-4 3 0,-3 6 0,-5 4 0,-9 9 0,-3 0 0,-10 10 0,4-5 0,1-4 0,4-4 0,9-9 0,3-3 0,7-4 0,3-4 0,6-3 0,0-3 0,6-4 0,-4 3 0,1-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13'0,"2"0"0,7 8 0,6 0 0,12 11 0,4 0 0,-3-2 0,-3-4 0,-13-12 0,-5-3 0,-6-7 0,-6-1 0,0-3 0,-1-1 0,-1-1 0,1-3 0,-1-1 0,-2 1 0,1 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6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1 0 24575,'-15'19'0,"-7"3"0,-3 0 0,-3 0 0,7-7 0,5-4 0,7-4 0,5-4 0,2-1 0,2-1 0,-1 0 0,-1 3 0,-2 2 0,-5 5 0,-2 4 0,0 0 0,3-1 0,1-4 0,4-1 0,0-2 0,-1 5 0,1 1 0,-1 2 0,1 1 0,1-2 0,1 0 0,1 0 0,-2 3 0,-1 7 0,0 2 0,-1 8 0,1-1 0,2 1 0,0-1 0,1-9 0,0-7 0,-1-5 0,0-6 0,-1-1 0,1 0 0,0-3 0,1 1 0,0-2 0,0-1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7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17'0,"0"1"0,11 15 0,0 0 0,4 10 0,20 18 0,12 9 0,-31-33 0,0 1 0,2 0 0,-2-1 0,11 10 0,-7-9 0,-22-24 0,-8-8 0,-6-8 0,2-7 0,-2 5 0,1-3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3 0 24575,'-12'10'0,"-9"5"0,-6 7 0,-10 5 0,-4 3 0,0-1 0,-7 7 0,10-6 0,-3 5 0,12-8 0,6-4 0,8-8 0,7-7 0,6-4 0,6-5 0,2-2 0,3-3 0,-4 3 0,-2 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25'0'0,"9"-2"0,11-1 0,2-2 0,4 1 0,-11 1 0,-10 2 0,-13 1 0,-15 1 0,-2 0 0,-4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8:58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29'0'0,"7"-1"0,-1 0 0,33 2 0,-2 3 0,1-1 0,-19 2 0,-28-3 0,-10-1 0,-10-1 0,-2 0 0,-1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5 24575,'-1'-3'0,"-1"1"0,-2 4 0,-23 29 0,-19 24 0,2 9 0,5-12 0,30-28 0,11-19 0,3 6 0,2 4 0,0 5 0,-1 3 0,-3 4 0,-1 7 0,-1 20 0,-2 6 0,-6 30 0,-2-5 0,-1-6 0,4-16 0,3-29 0,2-13 0,0-14 0,0-6 0,1-2 0,-1 0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18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67 24575,'0'12'0,"0"15"0,-1 13 0,0 14 0,-4 16 0,4-8 0,-3 10 0,3-16 0,0-12 0,1-14 0,-1-16 0,1-12 0,-1-19 0,2-13 0,1-26 0,1-8 0,-1 1 0,1 4 0,1 15 0,1 7 0,6-4 0,-2 10 0,5-4 0,0 9 0,1 7 0,7 4 0,3 9 0,19 0 0,2 6 0,-3 0 0,-11 4 0,-15 1 0,-2 7 0,3 5 0,-1 0 0,0 2 0,-8-8 0,-2-1 0,-6-6 0,-2-1 0,-3 1 0,-4 4 0,-2 2 0,-5 8 0,0 0 0,-2 1 0,-1-1 0,3-5 0,0-1 0,5-4 0,2-1 0,4-4 0,2 1 0,1-3 0,1 1 0,0 0 0,-1-1 0,0 2 0,1-1 0,-2 1 0,2 0 0,-1-2 0,0 0 0,0 2 0,-1-2 0,-3 3 0,-4 1 0,-5 4 0,-11 9 0,-5 2 0,-5 4 0,-1-5 0,12-6 0,9-6 0,17-9 0,9-3 0,12-5 0,1 2 0,9 0 0,-7 2 0,7 4 0,-6 1 0,-4 1 0,-8 0 0,-10 0 0,-6 4 0,-2 3 0,-1 5 0,-1 4 0,-1 0 0,0-3 0,-1 1 0,1-4 0,-1 2 0,0-3 0,-3-1 0,-2 2 0,-4-2 0,-8 3 0,-11 4 0,-6 1 0,-3-1 0,9-4 0,13-5 0,11-4 0,9-2 0,2 0 0,4-1 0,19 1 0,19-4 0,30-3 0,-22-1 0,4-1 0,7-2 0,0-1 0,-3 0 0,-2 0 0,-5 0 0,-4 0 0,4-4 0,-24 6 0,-18 5 0,-8 3 0,1 1 0,-2-3 0,1 0 0,-1 0 0,0 0 0,0-1 0,0-5 0,0-2 0,0-6 0,-1 3 0,1 4 0,-2 6 0,1 3 0,-1 1 0,0 1 0,-5 3 0,-3 5 0,-10 11 0,-4 3 0,2 3 0,1-3 0,10-9 0,3 0 0,3-2 0,2 0 0,1 1 0,1-4 0,1-2 0,0-2 0,2-2 0,2 1 0,2 0 0,4 0 0,13 2 0,6-4 0,17 2 0,-4-6 0,8 0 0,-9 0 0,-7 0 0,-5 2 0,-15 0 0,1 0 0,-5-1 0,-1-4 0,3 0 0,3-5 0,3-1 0,7-7 0,1-1 0,4-8 0,-3-5 0,-8 5 0,-8-5 0,-7 15 0,-5 0 0,1 11 0,-5 4 0,-3 6 0,-11 7 0,-4 7 0,-4 4 0,-1 6 0,2 0 0,0 0 0,0 4 0,7-9 0,2 3 0,8-9 0,4-2 0,3-3 0,2-3 0,0-3 0,3-2 0,10-2 0,12-1 0,7 0 0,7 0 0,8 0 0,1 1 0,8 1 0,-2 2 0,-17 0 0,-11-1 0,-17-6 0,-4-6 0,1-5 0,6-12 0,1-4 0,-2-4 0,-4-3 0,-5 4 0,-1 2 0,-1 8 0,2 9 0,-1 4 0,2 4 0,1 2 0,-1 2 0,4 3 0,2 5 0,7 8 0,1 8 0,2 13 0,-8 0 0,-2 5 0,-3 3 0,-3-11 0,2 2 0,-5-12 0,-2-1 0,0 4 0,-2-7 0,1-2 0,2-8 0,0-8 0,0-9 0,0-14 0,0-9 0,6-17 0,3 7 0,8-7 0,5 10 0,2 3 0,12 2 0,0 7 0,20-1 0,0 8 0,2 4 0,-5 8 0,-22 4 0,-8 4 0,-12 0 0,-5 1 0,2 0 0,-1 0 0,-1 0 0,-4-1 0,-12 1 0,-12 10 0,-13 9 0,0 10 0,3 4 0,10-7 0,7-6 0,8-8 0,3-5 0,3-2 0,2-1 0,3 0 0,0-1 0,1-1 0,1 0 0,0 2 0,11 7 0,4 2 0,3 2 0,2 0 0,-11-5 0,-2 0 0,-4 1 0,-5-2 0,1 2 0,-3 1 0,-1-3 0,-2-1 0,-5 0 0,-5 0 0,-6 4 0,-1 0 0,-2 1 0,6-3 0,6-4 0,3-3 0,2-3 0,-5-1 0,-2-2 0,-7-4 0,10 3 0,0-3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0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4"0"0,10 1 0,-5 0 0,-5 1 0,-11 0 0,-4 0 0,-3 1 0,-1 1 0,0 4 0,-1 7 0,-1 3 0,-1 12 0,-6 9 0,-1-1 0,-6 5 0,-1-7 0,-1 4 0,3 1 0,4-3 0,2 2 0,4-8 0,0-4 0,3-4 0,1-11 0,2-3 0,2-6 0,8-2 0,11-7 0,6-5 0,2-4 0,-5-5 0,-12 6 0,-7-1 0,-6 6 0,-3 2 0,-1 2 0,0 3 0,-7 7 0,-1 4 0,-9 9 0,5-3 0,0 2 0,5 1 0,3 2 0,0 9 0,2 0 0,0 4 0,2 2 0,1-5 0,0 3 0,2-7 0,0 0 0,2 0 0,-2 0 0,2 0 0,0 6 0,-2-7 0,-1 8 0,-1-3 0,-1-1 0,-2 4 0,1-6 0,-5 10 0,2 0 0,-2 0 0,2 1 0,-2-8 0,1-5 0,-3-5 0,2-8 0,-2-3 0,0-3 0,2-1 0,-3-3 0,2 0 0,-2-1 0,-5-1 0,-1 0 0,-6 0 0,3 1 0,4 0 0,6-2 0,5-2 0,-1-7 0,-2 0 0,1 2 0,0 2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3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8'0'0,"-1"0"0,-4 0 0,0 0 0,0 0 0,0 0 0,1 0 0,-1 1 0,-1-1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6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6 79 24575,'-20'-17'0,"-3"1"0,-7-2 0,2 4 0,7 6 0,8 3 0,7 5 0,-1 3 0,-5 9 0,-4 12 0,-2 13 0,-7 33 0,2 15 0,9-37 0,1 2 0,0 7 0,2-1 0,-2 40 0,5-39 0,2 1 0,5-6 0,0-1 0,-2 43 0,2-5 0,0-30 0,-6 2 0,-2-13 0,-4-7 0,-4 0 0,-1-11 0,2-4 0,4-9 0,3-9 0,4-3 0,2-4 0,1-1 0,0-2 0,1-3 0,-1-3 0,1 2 0,0 0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7.1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47'-4'0,"-5"0"0,19-3 0,-6 0 0,1 0 0,3 1 0,-22 3 0,-4 0 0,-21 2 0,-6 0 0,-1 1 0,5 0 0,7-1 0,3 1 0,-2-2 0,-2 2 0,-10-1 0,-1 1 0,-4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8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03 24575,'45'13'0,"-2"2"0,26 19 0,-9 2 0,-2 6 0,-13 0 0,-23-11 0,-8-2 0,-9-12 0,-4-4 0,-1-5 0,-2-4 0,-2 1 0,-7-2 0,-4 0 0,-16 0 0,-3-2 0,0 0 0,6-1 0,12 0 0,4-2 0,1-5 0,0-5 0,-5-16 0,5-9 0,0-10 0,6-14 0,3 10 0,0-9 0,7 20 0,2 5 0,8 12 0,1 6 0,6-3 0,6-4 0,1-4 0,8-10 0,-9 7 0,-6 5 0,-10 13 0,-7 11 0,4 11 0,3 3 0,6 6 0,2-2 0,-1-4 0,4-2 0,-7-5 0,-2-1 0,-6-3 0,-6 0 0,-1-1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2'7'0,"1"1"0,-2 6 0,2 3 0,-1 13 0,1 5 0,4 9 0,9 7 0,3-7 0,14 4 0,4-14 0,1-6 0,0-11 0,-12-8 0,-9-6 0,-6-3 0,-6-1 0,0-3 0,0 0 0,-1-5 0,5-4 0,-4 5 0,4 0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14'0,"13"8"0,14 7 0,13 7 0,28 10 0,-7-6 0,-27-16 0,-1 1 0,16 8 0,-19-9 0,-22-11 0,-16-10 0,-11-12 0,-7-9 0,-9-15 0,9 11 0,2 3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6 1 24575,'-1'9'0,"-5"3"0,-5 9 0,-5 8 0,-5 4 0,-1 7 0,1-6 0,-2 8 0,0-8 0,2-3 0,1-10 0,9-7 0,1-5 0,6-3 0,0-4 0,3-1 0,1-3 0,0-2 0,17-14 0,-12 11 0,13-9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0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8'16'0,"-5"1"0,-3 1 0,-4 1 0,-6-3 0,0 3 0,-6-1 0,-1 1 0,-4 2 0,-4-3 0,-4 0 0,-2-1 0,-2-3 0,-4 1 0,-3 0 0,-2 1 0,-4 3 0,4-4 0,-2-1 0,3-6 0,4-2 0,2-3 0,3-2 0,1 0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3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 24575,'19'0'0,"14"0"0,-3 0 0,3 0 0,-19 0 0,-6 0 0,-2 0 0,4-1 0,11 0 0,-1-1 0,0 0 0,-10 1 0,-10 0 0,-10 10 0,4-7 0,-4 7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1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6'4'0,"-4"-1"0,5 1 0,-12-1 0,-2-2 0,-2-6 0,5-8 0,-9 4 0,3-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33.1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9'-1'0,"3"0"0,3 1 0,4 0 0,-1 0 0,-4 0 0,1 1 0,-3 1 0,7 4 0,-1 2 0,4 2 0,2 4 0,-7-2 0,-2 1 0,-8-5 0,-4-2 0,-1-1 0,-2 0 0,-3 5 0,-4 6 0,-4 4 0,-9 9 0,0-1 0,-1-1 0,4-7 0,5-6 0,4-6 0,4-4 0,3-2 0,2-1 0,5 0 0,12 2 0,5 1 0,18 1 0,-9-2 0,-2 0 0,-16-1 0,-5-1 0,-5 1 0,4 1 0,1 3 0,2 1 0,0 1 0,-2 0 0,-1 2 0,-4 0 0,2 4 0,-5 3 0,1 0 0,-4 2 0,-1-4 0,-1-2 0,-2-3 0,1-1 0,-2-2 0,1-2 0,-1 0 0,-3 0 0,-4 0 0,0 1 0,-5 3 0,7-3 0,0 1 0,8-4 0,0-1 0,3-1 0,-2-1 0,1 0 0,1 0 0,-1 0 0,1 0 0,0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5.56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05 300 24575,'0'-15'0,"0"-5"0,0 2 0,-5-10 0,-1 2 0,-3-1 0,-1 6 0,-1 2 0,-1 2 0,0 0 0,-11-7 0,-12-1 0,4 2 0,-5 8 0,18 11 0,3 3 0,-5 4 0,3 2 0,-2 3 0,0 15 0,8 7 0,-2 30 0,6 13 0,0 7 0,-1 7 0,5-6 0,0-4 0,13 10 0,6-7 0,2-4 0,-2-4 0,-10-22 0,-4-9 0,-3-8 0,-3-10 0,-2 1 0,-2-1 0,-2-1 0,1-3 0,-3-3 0,0-4 0,-3 1 0,2-5 0,3-2 0,3-3 0,6-11 0,-2-17 0,-1-18 0,1 13 0,-1 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42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8 24575,'25'-11'0,"10"-1"0,42-6 0,-14 8 0,6 1-1662,13 0 1,6 0 1661,-8 2 0,6 0 0,-4 1 0,17-1 0,-1 1 0,-23 1 0,2 0 0,-8 0 521,-3 1 1,-7 1-522,31-1 545,-51 3-545,-28 1 0,-6 0 0,-1 1 1735,3 0-1735,6 2 0,-1-1 0,5 2 0,-5 0 0,6 0 0,0 1 0,11 2 0,27 7 0,-8-4 0,5 1 0,9 1 0,5 0-314,17 0 0,2-2 314,-15 0 0,-2-2 0,6-2 0,-2 0 0,-18-2 0,-3-1 0,43 3 0,0-3 0,-1 0 0,-40-2 0,4-1-417,21 0 1,2 0 416,-7 0 0,1-1 0,20 0 0,0-1 0,-16 2 0,-3-1 0,-6 1 0,-4 0 300,-6 0 1,-3 0-301,35 4 0,-5-2 0,-36 1 0,0-1 0,39 1 0,-31-2 0,1 0 0,-4-1 0,-1 1 430,0-1 0,-2 0-430,-1 0 0,-3 0 0,24 0 0,1 0 0,-13 1 0,-2 2 0,-3-2 0,-10 2 0,-12-3 0,-14 0 0,-14 0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4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16'0'0,"14"-1"0,8 0 0,23-1 0,3 2 0,6-2 0,19 2 0,-12 2 0,1-2 0,-10 1 0,-19-1 0,2 0 0,-11 0 0,-6 0 0,1 0 0,3 0 0,9 0 0,28 0 0,-1 2 0,-21-2 0,2 1 0,-3 1 0,-1 0 0,40 0 0,-9 0 0,-26-1 0,40 1 0,-43-2 0,2 0 0,5 1 0,1 0 0,-1-1 0,-3 0 0,23 0 0,-15 0 0,-17 0 0,-13 1 0,7 0 0,6 0 0,13-1 0,26-3 0,11-6 0,-45 4 0,0 1 0,5-2 0,0 0 0,39-1 0,-27 3 0,3 1-485,4 0 1,1 0 484,9 1 0,3 0 0,11 3 0,-2 0 0,-20 0 0,0 1 0,15 0 0,0-1 0,-20-1 0,-3-1 0,0-1 0,-4 0 0,-12 1 0,-5-1 0,20-2 0,-25 3 0,-18-1 0,-19 2 969,-3-1-969,-3 1 0,0 0 0,0 0 0,0 0 0,-1 0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9:57.4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35'-2'0,"5"-1"0,36 0 0,3 1 0,-23 1 0,2 0 0,-3-1 0,0 1 0,0 1 0,-1 0 0,1-1 0,-2 0 0,28 2 0,6 0 0,-20 0 0,-3-1 0,1 0 0,-1 0 0,3 0 0,7 0 0,-9 0 0,14 0 0,6 0 0,-5 0 0,10 0 0,-21 0 0,-6-1 0,-4-2 0,-5 1 0,30 0 0,-31 4 0,3 1 0,5-3 0,4 1-461,22 3 1,2 0 460,-13-1 0,2 0 0,-10 0 0,4 1 0,-1-1 0,26 2 0,-1 0 0,-1-1 0,-1-2 0,1 1 0,-2-2 0,-12-2 0,-2 0 0,-2 1 0,1 0 0,3-1 0,-2 0-137,-17 0 0,-1 1 137,7 0 0,-1-1 0,-14 1 0,-2-1 0,37 1 0,-20 0 0,-38 0 0,-12-1 0,-14 1 0,-4-1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6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7'39'0,"34"26"0,-27-26 0,2 0 0,9 8 0,-2-3 0,21 13 0,-25-19 0,-26-24 0,-16-9 0,-3-4 0,-6-4 0,0-4 0,0 2 0,1 0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0 1 24575,'-9'5'0,"-7"8"0,-7 11 0,-1 4 0,-7 9 0,7-8 0,-6 5 0,0-5 0,1 3 0,-7 6 0,8-1 0,0 1 0,9-6 0,10-14 0,5-7 0,8-10 0,-2-2 0,2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7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1'11'0,"0"5"0,1 11 0,0 1 0,1 9 0,1-8 0,0-5 0,-1-10 0,-1-13 0,-7-12 0,4 6 0,-4-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350 24575,'12'2'0,"6"5"0,3 8 0,10 8 0,9 21 0,-6 0 0,-3 16 0,-17-11 0,-9-5 0,-14-6 0,-6-9 0,-11-2 0,-2-5 0,-1-8 0,2-6 0,6-6 0,4-5 0,2-5 0,4-8 0,-1-17 0,4-18 0,3-8 0,2-26 0,6 0 0,2-1 0,9-3 0,0 27 0,5 3 0,-3 24 0,0 11 0,-4 11 0,-5 7 0,0 2 0,0 0 0,4-1 0,5-5 0,5-2 0,-2 0 0,-1 2 0,-7 6 0,-5 1 0,-3 7 0,2 4 0,2 8 0,7 8 0,2-1 0,0-2 0,-5-8 0,-4-6 0,-2-5 0,1-1 0,8 1 0,-6-2 0,3 2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8'24'0,"-4"11"0,-5 9 0,-2 8 0,2 22 0,11 9 0,14 7 0,6-39 0,5-2 0,27 22 0,25-6 0,6-30 0,-7-17 0,-5-13 0,-26-8 0,-13-2 0,-12-1 0,-4 1 0,-2-1 0,-3 1 0,-3-3 0,-3 4 0,0 0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5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38'0,"5"5"0,25 32 0,15 0 0,1-4 0,8-6 0,-25-27 0,1-5 0,-20-16 0,-8-8 0,-12-5 0,-4-4 0,-3 0 0,0 0 0,-1 0 0,0-2 0,0 1 0,0-4 0,0-4 0,0 4 0,0-2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09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8 0 24575,'-29'37'0,"-5"4"0,0-4 0,-1 2 0,-2-1 0,10-9 0,5-3 0,8-7 0,6-8 0,3-3 0,3-5 0,1 0 0,11-9 0,9 0 0,-6-2 0,4 3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6.07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23 24575,'39'-2'0,"13"1"0,19-2 0,13 0 0,-16-1 0,-15 1 0,-22 0 0,-20 1 0,-6 2 0,-3 0 0,4-1 0,-2 1 0,2 0 0,-4 1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0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6'0,"0"0"0,0 0 0,0 1 0,0-2 0,0 0 0,0-3 0,0 2 0,0-1 0,1 2 0,0 1 0,0 2 0,2 0 0,-1-1 0,0-2 0,0-2 0,2 1 0,2 2 0,4 3 0,-2-3 0,-1-1 0,-5-4 0,-1-1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9'0,"3"2"0,4 5 0,-1 1 0,-2 3 0,-3 5 0,-3 3 0,3 8 0,-7-5 0,1 9 0,-6-7 0,-3-3 0,-2-5 0,0-8 0,-1-6 0,1-2 0,1-5 0,0 0 0,1-4 0,-1 0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31"-2"0,34-1 0,-16 2 0,3-1 0,-3 0 0,-2 1 0,-8 1 0,-6 0 0,4-1 0,-41 2 0,-14 1 0,-4 0 0,-38 22 0,28-15 0,-27 15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1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33'-4'0,"20"-3"0,36-6 0,4-1 0,2-1 0,-44 9 0,0 1 0,40-3 0,-11 4 0,-21 3 0,-42 1 0,-10 0 0,-6 0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2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1 24575,'28'-6'0,"20"-2"0,4-2 0,7-2 0,-3 1 0,0 0 0,4-2 0,-2 0 0,24-4 0,-40 8 0,-9 9 0,-10 10 0,-1 8 0,-2 13 0,-5 8 0,-10 5 0,-11 12 0,-13 3 0,-23 25 0,12-34 0,-2 0 0,-1 0 0,-1 0 0,-5 3 0,0-2 0,-13 16 0,10-19 0,21-25 0,14-16 0,17-6 0,17-4 0,38-3 0,8 0 0,2 0 0,-19 5 0,-31 0 0,-5 0 0,0-4 0,7-4 0,27-6 0,-1-1 0,-14 6 0,-11 4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3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61'1'0,"20"-2"0,5 2 0,7-2 0,-37 1 0,-21 0 0,-30 2 0,-18 7 0,-36 19 0,-4 7 0,-27 15 0,21-8 0,-1 3 0,18-12 0,0 2 0,18-11 0,4-7 0,12-5 0,7-8 0,28-10 0,15-3 0,38-11 0,-36 9 0,1 0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3.8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3 1 24575,'-17'9'0,"-8"9"0,-18 11 0,-3 8 0,1-3 0,3 1 0,7-5 0,2 2 0,2-1 0,8-6 0,0-1 0,10-10 0,1-2 0,7-7 0,6-3 0,-1-2 0,3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21'0,"-1"2"0,0 7 0,0 4 0,0 13 0,1-4 0,1-2 0,-1-9 0,-1-11 0,1-2 0,-2-6 0,1-3 0,-1-8 0,2-11 0,3-17 0,10-18 0,6-11 0,9-9 0,-4 12 0,-2 4 0,-12 22 0,-3 13 0,-5 14 0,1 11 0,-1 3 0,2 4 0,-3 0 0,1-2 0,-2-3 0,0-2 0,-1-7 0,0 0 0,0-4 0,0 1 0,6-6 0,8-3 0,12-7 0,6-2 0,-3 1 0,-4 2 0,-12 7 0,-3 1 0,-7 4 0,-3 4 0,-1 5 0,0 6 0,1 5 0,3 3 0,3 2 0,0-6 0,2 1 0,-4-10 0,0-1 0,-2-4 0,-1-3 0,0 0 0,0-2 0,3-3 0,4-5 0,9-6 0,16-12 0,-15 13 0,5-3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4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6'0,"3"4"0,7 8 0,6 4 0,13 12 0,3 1 0,0-5 0,-11-11 0,-12-18 0,-14-13 0,-6-11 0,-2-9 0,3-5 0,6 10 0,4 4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5.8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10'0,"2"1"0,1 1 0,3 3 0,6 3 0,2 2 0,-7-7 0,-2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7.79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3 24575,'15'18'0,"-4"0"0,0 9 0,-4-1 0,3 44 0,-6-31 0,0 27 0,-4-45 0,-2-6 0,2-9 0,-1-6 0,2-8 0,0-14 0,2-9 0,1-12 0,2-1 0,0 4 0,3-1 0,2 6 0,0 2 0,3-1 0,-5 11 0,-2 6 0,-4 10 0,-1 6 0,14 3 0,-1-1 0,11 2 0,-8-2 0,-1 0 0,-6-1 0,-4 0 0,-5 0 0,-2 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6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65 24575,'-2'8'0,"0"4"0,1 3 0,0 6 0,1-2 0,0-2 0,1-4 0,-1-5 0,1-4 0,-1-1 0,1-3 0,1-7 0,10-19 0,9-9 0,9-12 0,-1 12 0,-7 11 0,-10 14 0,-6 11 0,-5 4 0,3 8 0,0-1 0,2 5 0,8 6 0,-3-6 0,3 3 0,-9-14 0,-6-5 0,2-11 0,7-19 0,-4 13 0,6-9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4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9 24575,'14'10'0,"6"4"0,3 3 0,4 8 0,-5-4 0,-2 4 0,-7-2 0,0 3 0,-2 4 0,-3-3 0,-4-3 0,-1-6 0,-4-10 0,0-4 0,-1-4 0,-3 0 0,-1-1 0,-1 0 0,1 1 0,3-1 0,0-1 0,-2-2 0,-3-7 0,-1-7 0,1-10 0,2-7 0,4-20 0,1 0 0,1-8 0,0 6 0,-4 9 0,1 6 0,-2 9 0,1 12 0,2 4 0,0 7 0,1 1 0,0 3 0,1 0 0,1 1 0,-1 1 0,1-2 0,0 1 0,-1 1 0,1 2 0,1 1 0,3 1 0,3 1 0,11 2 0,11 3 0,8 2 0,1 1 0,-7-2 0,-12-3 0,-9-2 0,1 0 0,2 0 0,-4 1 0,-1-2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7.8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14'0'0,"5"-2"0,3-1 0,3 0 0,-7 1 0,-3 1 0,-8 1 0,-3 8 0,-3-6 0,-1 6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8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14'-1'0,"3"-1"0,11-5 0,4 1 0,5-2 0,0 2 0,-12 2 0,1 1 0,-16 2 0,-1-1 0,-6 2 0,-1-1 0,1 1 0,-1 0 0,3-1 0,1 1 0,2-2 0,6-2 0,-7 1 0,2-1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19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5'-6'0,"0"1"0,5-1 0,-4 2 0,-3 2 0,2 0 0,2 2 0,2-1 0,2 1 0,-7 0 0,-3 0 0,-6 1 0,-3 0 0,-1 4 0,-1 3 0,1 16 0,-1 15 0,0 4 0,-2 7 0,-3-14 0,-2-6 0,-3-9 0,1-6 0,2-4 0,3-4 0,2-3 0,1-2 0,1 3 0,0 1 0,0 3 0,0-1 0,0 0 0,0-4 0,2-1 0,2-2 0,4-1 0,8 0 0,3 0 0,16 0 0,7 0 0,7-1 0,5-2 0,-19 0 0,-9 1 0,-17 1 0,-5 1 0,1-1 0,2 0 0,0-1 0,-2 1 0,-4-1 0,-20-6 0,-27-4 0,18 3 0,-11 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3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2 241 24575,'4'-19'0,"1"-6"0,0-11 0,-1-1 0,-3-7 0,-3 12 0,-2 6 0,1 13 0,-1 7 0,2 4 0,0 1 0,0 2 0,-2 2 0,0 4 0,-2 6 0,-1 8 0,0 6 0,-1 9 0,3-4 0,-1 12 0,4-2 0,-1 6 0,2 13 0,0-6 0,-2 13 0,-3-11 0,-3-7 0,-2-8 0,-1-11 0,1-6 0,-1-2 0,2-5 0,-3 2 0,-1-2 0,-1 1 0,-2 0 0,-6 7 0,5-8 0,-1 2 0,9-13 0,5-4 0,-1-5 0,-10-7 0,-3-8 0,-11-11 0,15 11 0,1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0'-2'0,"0"0"0,0-1 0,-5 1 0,-2 1 0,-1-1 0,3 0 0,4-1 0,4 0 0,-2 0 0,-5 2 0,-6 0 0,-6 1 0,3 0 0,3-1 0,7 0 0,1-1 0,-3 1 0,-6-1 0,-4 2 0,-4-1 0,1 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4.6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25.5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2.29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7 0 24575,'3'43'0,"0"15"0,-3 16 0,0-26 0,-1 4 0,0 6 0,1 3 0,-2 6 0,-1 5-535,2 17 1,0 0 534,0-14 0,0-3 0,0-5 0,0-6 262,1 15-262,0-44 0,1-13 0,-1-15 0,2-17 0,2-25 807,1-12-807,3-28 0,-3-4 0,-2 30 0,-1 7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29.05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23 24575,'8'0'0,"2"-1"0,-2 0 0,1-1 0,3-3 0,0 1 0,4-6 0,5 1 0,-1-3 0,12-4 0,-7 2 0,1-1 0,-7 3 0,-9 2 0,-3 3 0,-3-1 0,-2 2 0,-1-2 0,1-2 0,0-2 0,-1-4 0,-1 3 0,-3 0 0,0 6 0,-3 2 0,2 2 0,-1 1 0,2 1 0,-1 0 0,2 1 0,-1 0 0,-4 3 0,-4 4 0,-5 3 0,-9 9 0,0 0 0,-1 3 0,3 0 0,7-2 0,2-1 0,4 0 0,3-5 0,2-2 0,2-2 0,2-3 0,0 0 0,2-1 0,-1-1 0,2 0 0,0 0 0,0-3 0,-1 1 0,1-2 0,0 0 0,1 1 0,0 0 0,1 0 0,0 1 0,6 3 0,7 2 0,2 0 0,4 1 0,-5-4 0,-4-2 0,-1 0 0,1-1 0,6 3 0,4 1 0,0-1 0,-5-1 0,-6-2 0,-8-1 0,-2-3 0,-2-1 0,-1-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1.7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29 24575,'1'-21'0,"6"-5"0,14-14 0,31-15 0,25-9 0,-4 11 0,5-2-552,-15 11 1,1 1 551,13-12 0,-5 2 0,6-7 270,-35 21-270,-29 23 0,-11 12 0,-3 3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2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9'8'0,"6"3"0,-4-2 0,-6-2 0,-14-5 0,-6-2 0,0 0 0,2 0 0,1 0 0,0 0 0,-4 0 0,-2 0 0,-1 4 0,-1 1 0,0 6 0,0 2 0,0 0 0,0 0 0,-1-1 0,0 0 0,-2 5 0,0 1 0,0 5 0,0-3 0,1-3 0,1-6 0,0-4 0,1-5 0,0-1 0,0-2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3.5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-4'0,"2"-2"0,-1 3 0,2-1 0,0 2 0,2 0 0,0 1 0,-1 0 0,-1 1 0,-3 1 0,-2 0 0,0 1 0,0 4 0,2 5 0,1 2 0,-1 6 0,-1-2 0,-3 3 0,0-3 0,-1 0 0,-1 1 0,0-4 0,-1 9 0,-2 2 0,-2 6 0,-2 3 0,0-4 0,2-6 0,1-6 0,3-7 0,-2-1 0,3-5 0,-1-1 0,2-1 0,-1-2 0,7 0 0,1 0 0,6 1 0,3 0 0,4 1 0,7-1 0,24 1 0,2 0 0,3 0 0,-17-2 0,-22 0 0,-8-2 0,-10-4 0,-4-5 0,3 3 0,-2-1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4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5'0,"0"-1"0,-1-3 0,-1-1 0,0 0 0,-3 0 0,3 0 0,-2 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5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9'0'0,"19"-2"0,18 0 0,11 0 0,10 1 0,-24 2 0,0 0 0,-19 2 0,-6-1 0,-5 2 0,-7-1 0,5 3 0,1 4 0,0 2 0,-1 1 0,-6-2 0,-2-3 0,-2-1 0,-3-4 0,-1 1 0,-1-1 0,-2 1 0,-1-1 0,-1 0 0,-3 1 0,1-1 0,0 1 0,5-1 0,2-1 0,3-1 0,5-1 0,-3 2 0,6-2 0,-2 2 0,6 1 0,4 3 0,1 0 0,-1 2 0,-5-2 0,-1 3 0,-4-3 0,1 4 0,-1-3 0,-3-1 0,-1-2 0,-1 0 0,-3-1 0,-2 2 0,-3 3 0,-7 2 0,-3 2 0,-4 0 0,-2-2 0,2-2 0,-1-2 0,6-2 0,3-1 0,5-2 0,6-2 0,-1 0 0,3-1 0,-2 0 0,1 1 0,1 1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6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-2"-1"0,-3 2 0,-6-2 0,-4 0 0,-2 0 0,4 2 0,-1-1 0,1-1 0,-3 1 0,-1-2 0,-2 1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38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1 24575,'-6'0'0,"-3"2"0,-7 8 0,0 5 0,-5 17 0,5 2 0,3 5 0,4-2 0,5-12 0,2-3 0,5-3 0,5-2 0,13 7 0,4-2 0,-1-2 0,-8-5 0,-11-9 0,-3-1 0,-2 0 0,-1 0 0,-2 5 0,-1 3 0,-2 7 0,0 11 0,1-2 0,0 9 0,0-8 0,1 0 0,0-3 0,2-6 0,1-1 0,1-3 0,1-6 0,-1-1 0,1-5 0,-1-1 0,1-3 0,0 0 0,0-1 0,2 1 0,-2-1 0,0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1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21'0,"0"16"0,1 22 0,-1 1 0,-1 7 0,0-11 0,0-4 0,0 1 0,1-14 0,0-3 0,2-15 0,-2-7 0,1-11 0,-2-4 0,2-5 0,1 0 0,0 1 0,-1 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0'32'0,"17"12"0,-1-10 0,7 4-984,9 8 0,2 0 984,0-1 0,1-1 0,2 6 0,-4-3 317,-25-16 0,-4-2-317,33 21 325,-42-27-325,-18-15 0,-16-11 0,-1-5 252,-4-6 0,3 6 0,-2-1 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0.6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3 0 24575,'-16'27'0,"0"-1"0,-14 13 0,-7 9 0,-6 5 0,-10 11 0,15-9 0,-1 8 0,22-27 0,5-2 0,11-26 0,3-4 0,7-8 0,9-1 0,-6-1 0,2 2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0.69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91 170 24575,'3'-11'0,"-1"2"0,-2 1 0,0 1 0,-1-3 0,0-1 0,-2 0 0,-2-1 0,-2 1 0,1 1 0,-3 0 0,1 0 0,-5-2 0,1 0 0,-3 1 0,5 6 0,1 0 0,3 2 0,3 2 0,0 1 0,-1 3 0,-4 8 0,-6 6 0,-6 14 0,-7 4 0,4 3 0,-7 7 0,9-5 0,2-1 0,7 2 0,8-9 0,1-1 0,5-7 0,0-11 0,2-5 0,1-5 0,5-2 0,3-1 0,10-2 0,-2-2 0,6-2 0,-4-5 0,1-1 0,4-10 0,8-7 0,2-3 0,2-7 0,-12 8 0,-11 5 0,-8 4 0,-5 9 0,-2 5 0,-1 5 0,-8 23 0,-4 10 0,-12 32 0,-3-1 0,1 30 0,6-12 0,8 2 0,4-14 0,4-19 0,2-7 0,1-6 0,0-11 0,1-7 0,-1-5 0,2-7 0,-1-1 0,2 0 0,2 3 0,12 3 0,18 5 0,18 1 0,37-3 0,3-11 0,-3-12 0,-15-15 0,-31-11 0,-13 0 0,-11-3 0,-12 12 0,-2 1 0,-3 8 0,-2 4 0,-1 5 0,0 1 0,0 3 0,-1 0 0,-2 5 0,0 1 0,-3 3 0,-1-1 0,1 2 0,1-3 0,1 1 0,2-2 0,0-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38'0,"0"0"0,-4 0 0,-2-8 0,-3-3 0,-4-13 0,-1-6 0,2-12 0,3-6 0,10-15 0,-9 12 0,4-5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1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6'0,"0"0"0,-3-8 0,-1-1 0,-1-2 0,0-1 0,1 7 0,1-2 0,0 1 0,0-5 0,-3-9 0,-1-2 0,1-6 0,2-5 0,8-9 0,-6 6 0,5-1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9'2'0,"8"-1"0,5 1 0,6-1 0,-6-1 0,-10 0 0,-10 0 0,-9 2 0,-2-2 0,-1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2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21'2'0,"18"0"0,9-2 0,16-3 0,-18 2 0,-10-3 0,-19 3 0,-10 0 0,-4 1 0,0 0 0,-2 0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1 99 24575,'-3'-9'0,"-1"0"0,-6-4 0,1 0 0,-4-3 0,2 2 0,1 3 0,1 4 0,0 4 0,2 1 0,-3 1 0,4 2 0,-6 5 0,0 7 0,-2 2 0,1 9 0,3-3 0,4 10 0,1 1 0,4 1 0,0 5 0,1-4 0,0 3 0,0 2 0,0 16 0,0 29 0,-2-9 0,-1 8 0,-6-34 0,1-6 0,-1-7 0,1-5 0,3-12 0,1-5 0,-1-13 0,-24-21 0,-11-9 0,6 2 0,4 8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54.7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8'0'0,"8"1"0,11-1 0,11 0 0,1-1 0,1 0 0,-8 0 0,-2-1 0,-3 2 0,-5 0 0,0 1 0,1 0 0,0-1 0,2 1 0,-4 0 0,-7 0 0,-6-1 0,-4 0 0,1 0 0,3 0 0,4 0 0,8 0 0,0-1 0,-2 0 0,-6-1 0,-7 2 0,-4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8'39'0,"1"-1"0,-3 1 0,-7-2 0,0 4 0,11 8 0,-34-19 0,0-1-8503,26 15 8503,-2-3 1719,-38-23-1719,-12-7 0,-15-11 0,-2-2 0,4-6 0,3-6 1696,3-13 0,-6 12 0,0-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4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5 1 24575,'-16'20'0,"-1"0"0,-15 17 0,-2 1 0,-8 8 0,-4 8 0,-2 3 0,9-4 0,3-1 0,16-18 0,5-6 0,8-12 0,4-7 0,4-6 0,15-4 0,32-13 0,33-7 0,-24 5 0,-2 1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2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-2"1"0,0 0 0,-2 0 0,-1-4 0,-1 1 0,1-1 0,1 0 0,1-2 0,-1-2 0,0-4 0,0-2 0,3-8 0,5-3 0,8-9 0,-8 10 0,1-3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5.6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3"0,1 3 0,3 14 0,2 0 0,2 1 0,-2-11 0,-4-11 0,0-8 0,-7-17 0,2-2 0,-3-19 0,5 21 0,1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6.78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36'16'0,"13"1"0,7 0 0,4-1 0,-10-7 0,-20-3 0,-13-3 0,-11-1 0,-2 0 0,2 1 0,2-1 0,0 1 0,-4-2 0,-1 2 0,-5 2 0,-5 4 0,-14 11 0,-11 3 0,-22 23 0,-8 4 0,5 2 0,5-3 0,25-24 0,9-8 0,16-13 0,12-5 0,7-2 0,4-2 0,-8 2 0,-6 1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6.7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6 8 24575,'-5'-1'0,"-3"-1"0,1 1 0,-2 0 0,3-1 0,1 2 0,2-1 0,1 1 0,-2 0 0,0 1 0,-2 1 0,-4 3 0,-3 3 0,0 4 0,-3 6 0,4 3 0,-3 12 0,4 10 0,2 2 0,4 12 0,5-6 0,3-2 0,-1-7 0,1-14 0,1 1 0,-1-4 0,1 3 0,1 7 0,-2-2 0,-1 11 0,-1-7 0,-1 0 0,-1-3 0,0-4 0,-2-3 0,0 2 0,0-10 0,0 2 0,1-7 0,0-4 0,-1-2 0,1-3 0,-1 1 0,1-1 0,-1 0 0,2-3 0,0-6 0,1 2 0,0-2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07.7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8'0'0,"2"-1"0,0 1 0,6-2 0,4 2 0,14-1 0,7 0 0,5 0 0,4-1 0,-15 2 0,0-2 0,-11 2 0,-1-1 0,1 1 0,-1 0 0,-1 0 0,-3 0 0,-6 0 0,-3 0 0,-2 0 0,0 0 0,4 0 0,1 0 0,18-2 0,6 1 0,1-1 0,-4-2 0,-19 3 0,-6-1 0,-7 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0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52 24575,'0'19'0,"0"5"0,0 4 0,0 5 0,0-7 0,0 2 0,0 0 0,-1-7 0,1 3 0,0-16 0,0-3 0,3-17 0,4-7 0,6-18 0,5-1 0,4-4 0,3 3 0,-2 6 0,6 0 0,-6 9 0,-6 8 0,-6 14 0,-6 11 0,2 2 0,3 6 0,-2-5 0,-1-1 0,-4-3 0,-2-1 0,1 3 0,-2 1 0,1 3 0,0 1 0,-1-3 0,2-3 0,-2-5 0,4-3 0,5-10 0,0-2 0,7-10 0,-2 1 0,-1 1 0,-1 6 0,0 3 0,-1 3 0,-2 2 0,-3 3 0,-2 7 0,-1 2 0,2 4 0,1-1 0,-2-4 0,-1 0 0,-3-3 0,1-1 0,0 2 0,2 3 0,3 4 0,3 2 0,3 3 0,-4-5 0,-2-3 0,-4-4 0,-2 0 0,1 2 0,0 1 0,1 0 0,0-1 0,0-2 0,-1-3 0,1-3 0,2-5 0,-1 4 0,0-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3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7'0,"1"3"0,1-5 0,-1 4 0,0-5 0,0-4 0,0-1 0,-1 0 0,3 0 0,-2-1 0,-1-2 0,0-3 0,0-1 0,2-9 0,1-9 0,-1 4 0,0-2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1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'0,"0"0"0,-3-2 0,1-1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2.7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7'0,"0"8"0,-1 4 0,3 11 0,0 2 0,2 2 0,-2 1 0,2-4 0,-1 11 0,4 0 0,1 4 0,4 5 0,0-1 0,0-4 0,-1 0 0,-5-12 0,-2-4 0,-4-6 0,-2-7 0,0-1 0,-2-7 0,1 2 0,-1-5 0,1-2 0,2-3 0,7-6 0,1-4 0,3 0 0,-6 3 0,-5 3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9'0,"2"-3"0,5 7 0,0-12 0,3 6 0,-3-13 0,-1-3 0,-1-3 0,-2-7 0,7 19 0,-4-10 0,7 18 0,-5-11 0,-1-2 0,1 3 0,-4-10 0,0-3 0,-3-10 0,-2-4 0,0-5 0,0-3 0,0-14 0,-2 0 0,0-19 0,0-1 0,1-6 0,0-5 0,1 8 0,0 1 0,0 15 0,0 6 0,0 8 0,2 3 0,3 0 0,1 0 0,7-3 0,2-1 0,2 1 0,3-3 0,-3 2 0,1-1 0,-3 2 0,-2 2 0,-1 2 0,-5 0 0,0 0 0,-2 0 0,1 2 0,1 2 0,0 1 0,1 1 0,-3-1 0,0 0 0,-2 0 0,-1 0 0,-2 2 0,0 2 0,-1-1 0,-2 1 0,-3 0 0,0 0 0,-3 1 0,3-3 0,-1-2 0,-1-1 0,-2-1 0,-4-2 0,-1 1 0,3-2 0,3 1 0,4-1 0,-1 0 0,2 0 0,1 0 0,2 1 0,2 3 0,3 4 0,5 4 0,2 2 0,0-1 0,0-2 0,-4-4 0,-2-2 0,-1-1 0,-2-1 0,3 3 0,3 2 0,5 4 0,9 2 0,-8-6 0,2 0 0,-12-7 0,-3 0 0,1-1 0,-1 1 0,4-1 0,-1 0 0,1 0 0,0 0 0,1 0 0,2 0 0,-1-1 0,-1 1 0,-2-2 0,-3 2 0,2-2 0,-1 0 0,0-1 0,0 0 0,0 0 0,0-1 0,-1 2 0,1 0 0,-2 1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2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1'0,"-1"1"0,-4 1 0,-2-1 0,-2 4 0,-1 4 0,1 8 0,-1 6 0,0 7 0,0-2 0,0-4 0,0-9 0,0-6 0,0-3 0,0-5 0,0 2 0,0-1 0,0 1 0,0 1 0,0-2 0,1 1 0,-1-1 0,2-1 0,-1-1 0,5 2 0,4 2 0,9 5 0,1 1 0,-1-1 0,-5-2 0,-9-5 0,-2 0 0,-1-2 0,-3 2 0,0 3 0,-3 8 0,1 8 0,0 17 0,3 4 0,5 13 0,-2-16 0,2-3 0,-4-16 0,-3-1 0,0 2 0,-3-4 0,1-3 0,0-5 0,2-6 0,-1-2 0,2 0 0,-1 0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3'0,"6"6"0,8 9 0,4 5 0,14 19 0,-2-1 0,15 23 0,-7-9 0,-9-5 0,-11-15 0,-17-18 0,-3-7 0,-3-12 0,8-16 0,-6 6 0,5-5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0:45.4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7 1 24575,'-14'28'0,"-7"12"0,-7 8 0,-8 15 0,3-11 0,-5 14 0,7-14 0,-1 9 0,12-21 0,4-6 0,7-17 0,5-7 0,0-3 0,9-3 0,46-14 0,-33 8 0,32-8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7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9 0 24575,'-11'16'0,"-2"3"0,-12 7 0,-6 7 0,-12 19 0,-4 4 0,10-2 0,6-9 0,16-20 0,6-11 0,4-7 0,4-4 0,9-10 0,9-4 0,-5 2 0,3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7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36 25 24575,'-6'-3'0,"0"1"0,4 1 0,-1 1 0,-2-1 0,-7-2 0,-3 0 0,-5 0 0,4 2 0,-1 0 0,0 1 0,0-2 0,-7 1 0,-4-1 0,0 1 0,-4 2 0,10 1 0,-5 1 0,6 0 0,-1 0 0,2 0 0,3-1 0,1 2 0,3 0 0,-1 0 0,1 3 0,-1 0 0,2-1 0,0 0 0,2-1 0,0 0 0,3 0 0,0-1 0,2 1 0,2 0 0,0 1 0,-1 2 0,0 1 0,0 3 0,1 1 0,0-2 0,2 2 0,0-4 0,1 0 0,0-1 0,0-1 0,0 2 0,0-2 0,1 1 0,-1-1 0,1 1 0,1 0 0,0 0 0,1-1 0,-1-1 0,1-1 0,-1-1 0,2 1 0,0 0 0,2 1 0,7 4 0,3 0 0,5 3 0,0-3 0,-3-1 0,3-2 0,4-2 0,3 0 0,6 0 0,1-2 0,-2-1 0,-1-1 0,-10-1 0,0-2 0,-5 0 0,-1 0 0,-2 0 0,-2 1 0,2 0 0,-1-1 0,1 0 0,0-2 0,-3 2 0,-2 0 0,0 0 0,-2 2 0,7-3 0,3 2 0,0-2 0,-2 2 0,-8 0 0,-3 1 0,-3 0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1:58.9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4'2'0,"2"0"0,-4-1 0,3 0 0,3 1 0,5-2 0,7 1 0,2-1 0,5-1 0,-3 1 0,-3-1 0,-5 1 0,-5 0 0,2 0 0,5 0 0,5-1 0,8 0 0,-5-1 0,-5 2 0,-10-1 0,-7 1 0,-1 0 0,1 0 0,2 0 0,8-1 0,2 1 0,1-1 0,-4 1 0,-6 0 0,-3 0 0,-2 0 0,3 0 0,3 0 0,5 0 0,-3 0 0,-1 0 0,-5 0 0,-2 0 0,0 0 0,0 0 0,-1-1 0,-3 0 0,0-1 0,-1 1 0,3 1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5.2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36 24575,'21'0'0,"15"0"0,40 0 0,-15-1 0,6-1-953,2 0 0,3-1 953,25-1 0,1-1 0,-25 3 0,-3-1 307,11-2 1,-9 1-308,-10 3 0,-13-2 0,-51 3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6.12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67 24575,'28'4'0,"36"-2"0,19 1 0,-20-6 0,3-2 0,-2 0 0,-1-1 0,-7-2 0,-3 1 0,39-5 0,-44 6 0,-19 4 0,-16 0 0,-10 2 0,1-1 0,3 0 0,9-2 0,4 0 0,10-2 0,-7 2 0,-3 0 0,-12 3 0,-5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07.50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35 0 24575,'-13'14'0,"2"-2"0,-7 9 0,0 4 0,-6 1 0,1 3 0,5-9 0,2-2 0,5-5 0,2-2 0,1-2 0,4-2 0,-3 1 0,1 1 0,1 0 0,-1 1 0,4-3 0,-1-1 0,0-2 0,1 0 0,-1 0 0,0 2 0,-1 0 0,-1 1 0,2-1 0,-1-1 0,2-2 0,0 0 0,1-2 0,1 1 0,0 0 0,0 0 0,0-1 0,0 1 0,1 0 0,0 1 0,2 0 0,1 2 0,3 2 0,3 3 0,7 6 0,1 1 0,1 1 0,0-2 0,-3-4 0,2-2 0,5 3 0,0-5 0,12 5 0,2-1 0,6 0 0,-3 0 0,-2 0 0,-8-4 0,-2 1 0,-3-3 0,4 3 0,-4-4 0,3 4 0,-13-7 0,-3 1 0,-18-3 0,-3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9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283 24575,'-6'13'0,"3"-2"0,-1 0 0,2-2 0,1-1 0,0-1 0,1 1 0,0 5 0,3 1 0,1 6 0,2-4 0,0-2 0,0-2 0,-3-1 0,4 5 0,-1 8 0,3 7 0,2 7 0,-3-6 0,0-4 0,-4-12 0,-1-7 0,-2-1 0,0-3 0,0 3 0,2 4 0,0-1 0,0 0 0,-1-6 0,4-7 0,3-7 0,13-13 0,9-9 0,28-33 0,-20 18 0,1-3 0,1-3 0,1-3 0,7-11 0,-3 1 0,-17 20 0,-3 2 0,24-36 0,-31 40 0,-8 17 0,-7 12 0,-2 7 0,-1 2 0,0 0 0,0 1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0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82'0,"-3"-12"0,6 4 0,-2-13 0,1-6 0,9 10 0,-5-14 0,7 4 0,-10-22 0,-3-13 0,-9-11 0,-4-6 0,0-3 0,8-5 0,11-8 0,20-19 0,15-9 0,17-20 0,-5 0 0,-12 9 0,-20 10 0,-22 21 0,-9 9 0,-6 8 0,0 3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1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0'44'0,"2"8"0,2-6 0,3 3 0,3-9 0,2-6 0,-1-8 0,-1-9 0,-5-11 0,5-13 0,7-9 0,22-23 0,6-4 0,20-23 0,-12 6 0,-8 8 0,-18 18 0,-17 20 0,-8 10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09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423 24575,'-17'-1'0,"2"0"0,-4-1 0,4 1 0,2 0 0,5 1 0,6-1 0,18 2 0,12 1 0,20 1 0,17 2 0,16-2 0,-15 0 0,10-1-935,-5-3 0,6 0 0,3-2 935,-8 0 0,2 0 0,3-2 0,6 0-1034,7-2 1,6 0 0,4-2 0,2 0 0,-1-1 1033,-13 1 0,0 0 0,1-2 0,1 1 0,-1-1 0,1 1 0,1-1 0,-1 0 0,1 0 0,0 0 0,1 0 0,-1 0-455,2-1 1,2-1-1,0 1 1,-1-1-1,-4 1 1,-5 0 454,8-1 0,-5 1 0,-3-1 0,1 1-252,4-2 0,3 1 0,-4 0 1,-7 1 251,21-4 0,-9 1 696,-16 3 0,-6 2-696,17-2 4199,-46 9-4199,-13 1 4005,-19 2-4005,-6 0 2109,-4 0-2109,2 0 0,0 0 0,1 0 0,-2 1 0,-1 0 0,0 1 0,-1 3 0,0-4 0,0 3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2 381 24575,'23'3'0,"5"3"0,0 2 0,3 2 0,-9-1 0,-5 1 0,-5 2 0,-1 2 0,3 6 0,-2-1 0,-2 6 0,-5-11 0,-6 2 0,-5-4 0,-5 2 0,-12 8 0,-9 3 0,-7 0 0,-6-1 0,8-10 0,-5-3 0,6-6 0,0-3 0,7-6 0,8-1 0,0-11 0,-1-8 0,2-6 0,-3-9 0,11 2 0,3-1 0,9-6 0,7 5 0,6-11 0,4 6 0,2 3 0,1 1 0,2 10 0,10-13 0,5 6 0,3-4 0,2 3 0,-13 11 0,-4 6 0,-14 12 0,-5 5 0,-3 9 0,2 3 0,3 5 0,0-2 0,0-2 0,2-2 0,2-2 0,16 3 0,9-1 0,7-1 0,-4-2 0,-11-3 0,-15-1 0,-6 0 0,-6 0 0,-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8.62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56 24575,'0'32'0,"0"11"0,0 5 0,2 10 0,0-15 0,0-6 0,0-13 0,-1-12 0,1-13 0,2-16 0,4-10 0,7-19 0,5 0 0,1-2 0,1 4 0,-5 15 0,1 5 0,-4 9 0,-2 5 0,1 4 0,0 4 0,-1 0 0,3 7 0,0 10 0,0 4 0,-2 10 0,-4-1 0,0 0 0,1 2 0,-1-7 0,-1-5 0,-4-9 0,-3-4 0,1-6 0,2-6 0,5-16 0,11-17 0,4-2 0,5-6 0,-4 14 0,-6 8 0,-6 10 0,-8 9 0,-2 7 0,0 10 0,0 7 0,2 6 0,1 4 0,2 1 0,3-1 0,1-2 0,0-6 0,-4-8 0,-3-6 0,-4-3 0,0 1 0,0 1 0,2 3 0,1 3 0,0-1 0,1 0 0,-1-8 0,9-15 0,10-9 0,9-10 0,-11 12 0,-6 7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3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0 24575,'-3'9'0,"-4"2"0,1 4 0,-7 10 0,5 3 0,-1 17 0,9 2 0,7 5 0,6 3 0,2-19 0,1 1 0,0-14 0,0-3 0,15 5 0,10-3 0,6-1 0,12-6 0,-19-8 0,-4-5 0,-20-3 0,-9-1 0,-6 1 0,-1-1 0,0-1 0,0-1 0,-5-7 0,-1-2 0,-1 2 0,3 3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6'0,"7"4"0,8 8 0,4 5 0,9 12 0,-6-5 0,8 8 0,-8-8 0,-1-4 0,10 1 0,-9-7 0,5 3 0,-14-9 0,-12-6 0,-6-5 0,-1-2 0,-1 0 0,-1-4 0,-2-11 0,0-4 0,0 1 0,0 6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4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2 0 24575,'-19'23'0,"3"-3"0,-6 3 0,-2 1 0,0 1 0,-3 4 0,4-3 0,0 3 0,2-6 0,6-2 0,4-7 0,6-6 0,4-4 0,3-4 0,12-1 0,-8 0 0,5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4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4'21'0,"1"0"0,1-1 0,-1-1 0,2 0 0,-1-3 0,2-1 0,0-5 0,0-2 0,1-4 0,5-7 0,3-7 0,6-5 0,-7 5 0,-2 2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5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13'0,"-1"1"0,2 0 0,-1 1 0,1-2 0,-1-1 0,0 2 0,0-1 0,1 14 0,5 8 0,-1-2 0,2-5 0,-4-19 0,-2-8 0,0-8 0,0-6 0,0 3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6.7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0'22'0,"4"2"0,14 9 0,-10-5 0,-4 1 0,-25-13 0,-11-3 0,-13-7 0,-3-1 0,-1 3 0,-1 2 0,2 9 0,-2 13 0,-1 6 0,-5 13 0,-3-5 0,-1-5 0,-4-4 0,1-12 0,0-1 0,3-8 0,2-6 0,1-4 0,-1-1 0,-1-2 0,-4 2 0,1-3 0,-1 1 0,2 0 0,4-2 0,2 0 0,4-2 0,0 0 0,1-2 0,1 1 0,-1 0 0,1 0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8'0'0,"6"0"0,7 1 0,4-1 0,13 0 0,5-2 0,-5-1 0,-1 0 0,-10 0 0,-15 2 0,-3 3 0,-22 3 0,-12 3 0,6-2 0,-4 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27.7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24'0'0,"5"-1"0,11-2 0,4 0 0,-12-2 0,2 0 0,-8 3 0,-2 0 0,11 2 0,-10 0 0,1-1 0,-17 1 0,-8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3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0'0,"8"0"0,9 2 0,3 0 0,1 2 0,-10-2 0,-7 0 0,-3 0 0,-4-2 0,4 1 0,-1-1 0,-3 0 0,-5 1 0,-1-1 0,-1 1 0,-1-1 0,-2 3 0,-1 0 0,-1 2 0,-6 7 0,0 1 0,-11 9 0,1-3 0,-8 6 0,-1 4 0,12-12 0,1 1 0,15-18 0,0-1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4.2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9 0 24575,'-3'5'0,"-3"2"0,-8 8 0,-4 1 0,-11 9 0,4-5 0,-1 1 0,8-7 0,7-5 0,5-5 0,5-5 0,0 0 0,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05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14'0,"-1"2"0,2 2 0,1 6 0,2 4 0,0-3 0,-3-6 0,0-21 0,0-7 0,0-10 0,-1 7 0,-1 5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3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88 24575,'-3'33'0,"1"-5"0,-1 7 0,3-8 0,0 9 0,0-7 0,1-8 0,-1-6 0,1-15 0,6-18 0,9-10 0,24-31 0,4 3 0,12-9 0,-16 22 0,-14 16 0,-14 14 0,-7 10 0,-2 5 0,7 9 0,0 2 0,3 9 0,-2 0 0,0 0 0,2 2 0,2 0 0,6 5 0,0 3 0,0-2 0,-5-6 0,-7-14 0,-3-12 0,2-11 0,7-11 0,7-3 0,3-1 0,-1 7 0,-10 7 0,-3 10 0,-5 9 0,1 2 0,1 0 0,-4-3 0,-3-1 0,1-1 0,-1 1 0,2 0 0,4 4 0,4-1 0,0 0 0,0-1 0,-6-3 0,1-2 0,13-8 0,14-12 0,20-11 0,-21 9 0,-3 3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5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0'0,"1"0"0,4 8 0,16 15 0,1-5 0,12 10 0,-15-22 0,-7-4 0,-10-12 0,-5-8 0,-1-8 0,-2-6 0,3 7 0,1 4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0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11'0,"2"0"0,5 4 0,-1-3 0,-4-4 0,-3-2 0,-5-2 0,3 5 0,-4 0 0,3 9 0,-4-10 0,-1 1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6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7 24575,'1'16'0,"5"11"0,2-1 0,2 2 0,-4-13 0,-3-8 0,-3-6 0,7-11 0,8-12 0,23-25 0,11-9 0,-1 3 0,-13 14 0,-22 29 0,-8 12 0,-5 14 0,0-2 0,0-2 0,0-5 0,0-2 0,0-1 0,1 6 0,5 5 0,4 7 0,5 1 0,3 2 0,-5-8 0,-3-4 0,-6-9 0,-4-7 0,-1-4 0,0 2 0,0 1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2:37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287 24575,'14'6'0,"-3"1"0,-1 0 0,-2 1 0,-2 1 0,5 6 0,2 4 0,-2 3 0,-1 1 0,-7-4 0,-5-3 0,-9 3 0,-2 0 0,-10 10 0,2 5 0,0-4 0,4 0 0,5-16 0,3-5 0,4-6 0,2-2 0,-4-1 0,-3-1 0,-3-2 0,-1-3 0,1-5 0,-1-8 0,1-8 0,5-5 0,4-5 0,9-10 0,4 6 0,4-3 0,7 6 0,-3 7 0,6-4 0,-1 3 0,-2 5 0,-1 1 0,-4 6 0,-1 3 0,2 0 0,-2 4 0,2-3 0,-1 1 0,-1 0 0,-1-4 0,-2 5 0,-2 0 0,-3 8 0,3 3 0,0 5 0,5 0 0,4 3 0,3 2 0,5 4 0,7 5 0,-3 0 0,2 0 0,-11-5 0,-7-5 0,-8-3 0,-4-3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7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9 0 24575,'-9'15'0,"0"3"0,0 1 0,-2 3 0,1-3 0,-3 4 0,-3 1 0,-2 3 0,-4 6 0,5-5 0,0 4 0,6-10 0,3-5 0,3-4 0,4-6 0,-2 0 0,3-2 0,1 0 0,5 1 0,13-2 0,6-2 0,14-1 0,0-3 0,32 0 0,28 0 0,-44 0 0,2 1 0,2-1 0,-2 0 0,12-2 0,-27-1 0,-30 2 0,-17-5 0,1 4 0,-4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3:18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11'0,"0"7"0,4 25 0,0 9 0,1 10 0,1 7 0,-3-17 0,2 5 0,-4-21 0,1-9 0,-2-7 0,1-7 0,0 2 0,-1-6 0,-1-2 0,0-4 0,0-1 0,0 0 0,0 0 0,0 0 0,0-1 0,0 1 0,0-1 0,0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3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1'0,"-1"1"0,-1 0 0,0 0 0,3 0 0,-1 0 0,2 0 0,0 0 0,-1 0 0,3 0 0,-1 0 0,5 0 0,14 0 0,-7 0 0,8 0 0,-15 0 0,-5 0 0,-4 0 0,-3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4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8 1 24575,'-9'3'0,"-7"15"0,-10 20 0,3 3 0,-2 10 0,0 13 0,-2 10 0,4 0 0,5-5 0,3 1 0,0 1-459,-5 12 1,1 2-1,6-5 459,11 9 0,6-11 0,-2 18 335,4-17-335,-5-34 0,-2-12 0,-3-9 0,-4-12 0,0-5 1041,0-3-1041,0-4 0,-1-5 0,-3-3 0,0-8 0,-9-11 0,0-2 0,3 7 0,4 6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4 24575,'34'-1'0,"7"0"0,9 1 0,20 0 0,-15 1 0,9 0 0,-19 0 0,-14-1 0,-11 0 0,-11-1 0,-5 1 0,-1-1 0,-1 0 0,0 0 0,4-1 0,1-1 0,4 0 0,-5 1 0,-1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39.5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0 24575,'12'7'0,"2"-2"0,-1-4 0,9 0 0,-11-1 0,3 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5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143 24575,'-11'21'0,"3"1"0,2 12 0,4-2 0,4-1 0,8-6 0,24-8 0,4-8 0,28-14 0,-23-8 0,5-14 0,-18-3 0,-3-2 0,-3-5 0,-8 2 0,-7 3 0,-9-1 0,-7 6 0,-9 0 0,1 10 0,1 5 0,4 6 0,4 5 0,-4 1 0,-6 4 0,-9 3 0,-7 6 0,-2 2 0,6 1 0,8 0 0,10-6 0,4-2 0,5-5 0,0-1 0,3 0 0,1 0 0,0-1 0,-1-1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6.9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2 24575,'18'35'0,"-6"-8"0,-5-11 0,-5-9 0,-2-4 0,0-1 0,0 0 0,-1-1 0,3-4 0,-2 2 0,2-4 0,-2 4 0,-1 5 0,1 3 0,-2 7 0,2 1 0,-1 0 0,1 0 0,0-6 0,1-5 0,0-4 0,1-6 0,0-5 0,3-8 0,2-8 0,2-1 0,1-3 0,0 3 0,-3 5 0,3-2 0,-3 7 0,1-1 0,-1 4 0,-3 2 0,0 3 0,-2 7 0,0 1 0,2 5 0,6 2 0,-1-1 0,0 0 0,-5-3 0,-3-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8.4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6 22 24575,'-13'-9'0,"0"2"0,3 4 0,0 1 0,2 1 0,-6 5 0,5-1 0,-6 5 0,-1 5 0,-4 8 0,0 6 0,2 24 0,9-10 0,10 13 0,5-21 0,10-4 0,-3-9 0,7-4 0,-1-6 0,0-3 0,-3-5 0,-3-4 0,5-5 0,1-10 0,6-7 0,-2-10 0,-2 3 0,-3-7 0,-8 3 0,-2 2 0,-3 4 0,-4 12 0,0 8 0,0 13 0,-1 11 0,1 21 0,-1 3 0,2 16 0,7-5 0,6-1 0,4-10 0,-2-16 0,-7-14 0,-3-14 0,2-10 0,5-9 0,16-16 0,1 0 0,-5 10 0,-9 10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0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8'0,"2"9"0,-1 8 0,-1 2 0,-3-11 0,0-5 0,-4-10 0,2-6 0,-2-6 0,1-8 0,7-18 0,14-19 0,12-14 0,9-6 0,-2 14 0,-14 17 0,-10 13 0,-13 10 0,0 5 0,2 7 0,0 7 0,5 15 0,2 1 0,5 9 0,1-4 0,-1-8 0,-1 1 0,-4-13 0,-4-3 0,-3-12 0,-3-17 0,2-5 0,8-24 0,5-3 0,-6 13 0,1 5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18'0,"7"11"0,16 13 0,32 22 0,10-1 0,-1-9 0,-23-19 0,-31-23 0,-12-11 0,-1-9 0,-1-7 0,9-16 0,1-7 0,0-9 0,-5 20 0,-5 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09.8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6 1 24575,'-12'45'0,"-5"11"0,1-9 0,-3 4 0,-5 7 0,-2 1 0,-1-1 0,-3 0 0,-5 1 0,-1-3 0,-20 23 0,5-20 0,13-16 0,14-21 0,1 0 0,2-8 0,-2-1 0,-5-2 0,-2-1 0,-3 0 0,5-2 0,6-1 0,10-5 0,7-3 0,9-7 0,18-15 0,-12 11 0,10-7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25'0,"6"8"0,28 38 0,-18-32 0,1 1 0,1 1 0,0-1 0,27 30 0,-27-33 0,-17-17 0,-12-16 0,-4-12 0,0-15 0,2-12 0,1-9 0,0 16 0,-1 8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0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1 24575,'-17'15'0,"-13"10"0,-14 8 0,-8 6 0,-10 5 0,12-6 0,-2 4 0,12-7 0,9-6 0,9-6 0,11-12 0,5-3 0,5-6 0,4 0 0,5 0 0,15 2 0,-13-3 0,8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7'0,"-4"2"0,-4 3 0,-4 4 0,-2 2 0,6-4 0,1 0 0,10-8 0,3-2 0,3-3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6.8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7'0,"1"1"0,0 3 0,0-1 0,1 6 0,0-2 0,1 0 0,0 1 0,-1-2 0,3 5 0,2 3 0,2 2 0,1 1 0,1-4 0,-4-5 0,-2-5 0,-1-7 0,-3-2 0,1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0.404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1 24575,'0'10'0,"0"3"0,0 4 0,0 5 0,4 18 0,1 2 0,5 15 0,-2-14 0,-2-12 0,-2-14 0,-3-16 0,2-16 0,3-7 0,4-18 0,4 3 0,-1 3 0,0 4 0,-1 11 0,1-2 0,0 6 0,-2 5 0,-4 4 0,-2 5 0,0 2 0,2 1 0,2 2 0,2 2 0,-1 4 0,-1 3 0,-3 2 0,3 7 0,2 2 0,0-2 0,0-2 0,-6-12 0,-5-4 0,-7-5 0,0-1 0,-1 0 0,5 2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7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8 1 24575,'-16'8'0,"-3"5"0,1 4 0,-2 1 0,-1 4 0,6-8 0,1-1 0,7-7 0,1-2 0,0-1 0,1-1 0,-9 4 0,-1 2 0,-5 3 0,0 3 0,3-2 0,2-2 0,4-3 0,5-4 0,-1 0 0,1 0 0,-2 1 0,-2 4 0,0 1 0,1 4 0,2-5 0,3-1 0,3-1 0,-1 5 0,-1 9 0,0 5 0,-2 12 0,2-4 0,-3 15 0,-1 8 0,0 1 0,-2 15 0,3-17 0,-2 4 0,3-15 0,2-10 0,1-10 0,1-11 0,1-3 0,-1-2 0,1-1 0,0 0 0,0-1 0,0-2 0,0-1 0,0-2 0,0 0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4'0,"0"-1"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18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29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218 24575,'23'21'0,"-2"3"0,14 16 0,-13-4 0,-8-2 0,-14 0 0,-12 1 0,-9 8 0,-12 10 0,4-9 0,0-5 0,14-20 0,3-13 0,-1-14 0,-2-8 0,-5-15 0,4-10 0,4-12 0,9-18 0,9 0 0,6-15 0,2 15 0,1 15 0,-1 18 0,-1 18 0,6 3 0,0 6 0,3 0 0,-3 4 0,-2 2 0,0 2 0,7-1 0,5 0 0,12 0 0,-1-1 0,2 2 0,-6 0 0,-10 1 0,-8 0 0,-10 0 0,-4 2 0,-3 0 0,-1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3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0 24575,'-18'24'0,"-7"14"0,-15 23 0,-1 6 0,-5 9 0,14-13 0,10 15 0,19-11 0,13-1 0,15-16 0,2-25 0,16-8 0,-11-11 0,0-3 0,-16-3 0,-10 0 0,-3 0 0,-2-1 0,1 1 0,0-2 0,2 1 0,-1-1 0,0-1 0,0 0 0,-2 1 0,1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0.7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6'70'0,"0"-12"0,16 10 0,-7-17 0,-8-8 0,-15-6 0,-19-17 0,-12-8 0,-7-7 0,-4-4 0,0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2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8 0 24575,'-16'13'0,"-9"7"0,-4 2 0,-3 3 0,3-2 0,4-3 0,-3 8 0,-1-2 0,0 4 0,-18 16-6784,12-13 6784,-8 9 0,19-19 0,10-8 0,6-5 0,5-4 0,2-4 0,4-7 6784,12-12-6784,8-3 0,-5 2 0,-3 8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1.9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6'12'0,"6"8"0,21 14 0,18 15 0,-12-3 0,-4 0 0,-37-16 0,-14-8 0,-15-1 0,-5-2 0,-18 18 0,6-15 0,-12 12 0,12-20 0,-6-1 0,2-1 0,-2-1 0,1-2 0,7-1 0,3-2 0,3-2 0,6-3 0,0 0 0,1-1 0,1 0 0,-1 0 0,2 0 0,0-3 0,9-8 0,-6 6 0,7-6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2.7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3 1 24575,'13'6'0,"3"1"0,8 3 0,6 1 0,5 3 0,-1-3 0,4 1 0,-8-2 0,-1-4 0,-9-1 0,-9-3 0,-4-1 0,-5 2 0,-4 2 0,-4 6 0,-13 10 0,-7 7 0,-17 12 0,-3 13 0,-9 5 0,-3 8 0,15-18 0,5-8 0,23-22 0,7-9 0,6-7 0,4-6 0,7-6 0,5-1 0,19-5 0,-18 9 0,8 0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3.2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7 0 24575,'-14'16'0,"-2"1"0,-13 8 0,-7 3 0,-13 8 0,-3 2 0,7-6 0,6 2 0,17-13 0,3 0 0,10-8 0,3-7 0,10-11 0,11-6 0,-7 1 0,6 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2.31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376 24575,'53'9'0,"-9"-3"0,-40-4 0,4 2 0,13 11 0,13 12 0,15 9 0,-4-1 0,-8 0 0,-22-16 0,-10 2 0,-7-14 0,-5 3 0,2-4 0,-6-1 0,-2 4 0,-1-1 0,-3 5 0,5-4 0,-1 1 0,7-6 0,0-1 0,2-3 0,0 0 0,-1 0 0,-2 0 0,-1-3 0,0 1 0,1-4 0,-1-1 0,0-4 0,-7-8 0,-1-7 0,-4-2 0,-1-6 0,4 8 0,3-4 0,8 9 0,3 4 0,4 1 0,2 0 0,3-5 0,7-10 0,5-4 0,2-2 0,2 0 0,-4 7 0,-1 5 0,4 1 0,2 4 0,2-2 0,2 0 0,-7 6 0,-5 5 0,-7 5 0,-4 4 0,1 1 0,5-1 0,6-3 0,12-3 0,-1-3 0,2-1 0,-8 1 0,-8 3 0,-6 3 0,-3 3 0,-1 0 0,-1 2 0,3-1 0,-3 1 0,2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3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0 301 24575,'17'14'0,"-4"0"0,-2 1 0,-4 1 0,-1 1 0,-3 3 0,-2-1 0,-4 21 0,0-16 0,-6 16 0,-1-23 0,-4-1 0,0-5 0,-6-3 0,-5 0 0,-7-1 0,-1-1 0,-6-2 0,7-3 0,1-4 0,7-2 0,8-4 0,5-8 0,5-3 0,1-14 0,11-13 0,8-6 0,18-17 0,5 10 0,9-6 0,-8 13 0,-7 11 0,0 1 0,-13 20 0,9-4 0,-14 15 0,6 0 0,-9 4 0,0 1 0,-3 5 0,3 7 0,0 0 0,8 3 0,-2-5 0,1 0 0,12-2 0,2 0 0,15-2 0,-10 0 0,-7-1 0,-22 0 0,-10 1 0,-2-1 0,1 1 0,3-1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4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1 1 24575,'-20'51'0,"0"-4"0,-3 8 0,3-7 0,1 6 0,4 0 0,6-4 0,4 5 0,9-13 0,2-5 0,11-7 0,-4-15 0,11-1 0,2-8 0,2-3 0,3-1 0,-13-2 0,-5 0 0,-9-1 0,-3-2 0,5-3 0,10-9 0,11-8 0,-8 7 0,-1 1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3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9'0,"-2"-1"0,5 7 0,9 7 0,7 5 0,16 15 0,-1-5 0,9 5 0,-18-16 0,-7-8 0,-18-14 0,2-9 0,-7 1 0,5-2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5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4 1 24575,'-21'44'0,"-1"-3"0,-13 10 0,3-12 0,-4 3 0,8-11 0,8-8 0,8-8 0,7-7 0,2 3 0,0 3 0,-1 5 0,2 10 0,1 4 0,1 13 0,0 2 0,0-4 0,2 3 0,-1-14 0,0-6 0,0-11 0,2-18 0,12-15 0,13-15 0,-9 10 0,3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36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9'21'0,"6"3"0,3 4 0,5 1 0,1 4 0,-10-4 0,-6 5 0,-17-2 0,-11-3 0,-7 12 0,-8-1 0,-6 25 0,-8 17 0,-4-2 0,-1 6 0,3-33 0,3-13 0,5-19 0,3-11 0,3-4 0,4-2 0,1-3 0,0 0 0,-10 2 0,7-1 0,-6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6.3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6 24575,'45'37'0,"29"17"0,1-1 0,-29-21 0,-1-1 0,12 14 0,-19-10 0,-21-8 0,-11-11 0,-4 0 0,-4-4 0,0-2 0,-4-2 0,0-5 0,-1 0 0,0-1 0,1-1 0,1-1 0,2 0 0,-1 0 0,2 0 0,-3-1 0,-2-5 0,-5-5 0,-2-6 0,-3-6 0,3 1 0,1-3 0,4 4 0,2 3 0,0 0 0,2 3 0,0 1 0,0-3 0,1 3 0,0 0 0,0 4 0,2 3 0,0 3 0,1 4 0,3 3 0,15 17 0,14 13 0,25 22 0,-2-4 0,0 1 0,-22-19 0,-14-11 0,-13-9 0,-5-9 0,-2 0 0,-4 0 0,0 1 0,-5 3 0,-1 1 0,-4 1 0,-2 1 0,1-1 0,-3-1 0,1 0 0,1-3 0,-1 1 0,6-4 0,-2 0 0,2-2 0,-2 1 0,1-2 0,1 0 0,3 0 0,1 0 0,2 0 0,0-2 0,-2-3 0,0-2 0,-5-6 0,0-2 0,-2-6 0,3-5 0,1 1 0,2-8 0,1 9 0,1-5 0,1 5 0,2 5 0,3 3 0,1 4 0,1 0 0,3-4 0,0 0 0,3-2 0,0-1 0,0 1 0,0 0 0,0 4 0,2-3 0,1-3 0,5-4 0,4-8 0,2 0 0,-1 2 0,-2 0 0,-5 9 0,2-7 0,0 5 0,-1-2 0,-2 4 0,-5 7 0,-1 6 0,-4 5 0,0 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4'8'0,"-1"12"0,2 15 0,2 14 0,10 23 0,4-3 0,15 22 0,3-12 0,4-7 0,-2-10 0,3-8 0,-12-20 0,0-5 0,-15-23 0,-4-4 0,1-3 0,5-4 0,14-9 0,-13 7 0,6-4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7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9'44'0,"6"10"0,-24-12 0,1 3 0,-11-11 0,-12-11 0,-4-7 0,-8-8 0,0-8 0,-5 0 0,2-3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1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4 0 24575,'-12'16'0,"-8"6"0,-3 4 0,-13 14 0,-5 8 0,-2 2 0,-5 10 0,14-11 0,0 5 0,16-18 0,9-8 0,4-13 0,6-10 0,15-9 0,15-4 0,-9-1 0,4 2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5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15'0,"-2"1"0,1 2 0,-2-2 0,2 3 0,-1-3 0,0-3 0,-1-3 0,-1-8 0,15-16 0,-12 9 0,11-1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037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5 1 24575,'-6'13'0,"-1"11"0,1 10 0,1 24 0,6 9 0,6-2 0,8-5 0,4-26 0,9-11 0,7-13 0,11-14 0,-4-7 0,4-13 0,-19-2 0,-7-8 0,-11 1 0,-9-2 0,-7-2 0,-6 10 0,-4 2 0,-8 8 0,-5 2 0,-4 3 0,-6 0 0,11 5 0,5 2 0,13 3 0,7 3 0,-1 6 0,3-3 0,-1 5 0,3-6 0,3-1 0,1-1 0,13-2 0,8-4 0,4-1 0,-8 1 0,-11 2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8.9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21'0,"0"2"0,7 7 0,-3-6 0,4 3 0,-8-16 0,-2-3 0,-1-5 0,-1 1 0,0-2 0,7-23 0,-6 16 0,6-17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49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6'13'0,"-6"3"0,-20 3 0,-3 2 0,7 14 0,-5-1 0,0 10 0,-12-8 0,-12-5 0,-9-1 0,-11-5 0,-2 7 0,-5 5 0,-4 1 0,-8 9 0,-5-9 0,-11 2 0,1-13 0,-1-5 0,3-10 0,13-5 0,4-8 0,10-12 0,10-11 0,21-23 0,7-5 0,-7 14 0,-7 11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1'9'0,"3"1"0,33 6 0,7-1 0,2 3 0,-15-5 0,-37-5 0,-17-5 0,-15 1 0,-13 6 0,-8 5 0,-15 13 0,-3 2 0,-11 11 0,2-2 0,5-1 0,6-3 0,13-10 0,7-5 0,7-7 0,6-6 0,4-4 0,11-5 0,13-6 0,25-8 0,11-4 0,-20 6 0,-9 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0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8 1 24575,'-16'23'0,"-1"1"0,-8 13 0,1-4 0,-1 8 0,6-11 0,4-4 0,3-7 0,5-4 0,1-4 0,4-3 0,2-7 0,7-8 0,8-13 0,-5 8 0,3-3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1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311 24575,'17'12'0,"11"7"0,17 12 0,10 6 0,-4-1 0,-8-1 0,-21-12 0,-10 0 0,-13 2 0,-8-3 0,-7 5 0,-13 0 0,-6-4 0,-7 1 0,-6-4 0,5-8 0,5-4 0,11-6 0,12-2 0,5-4 0,-1-7 0,2-4 0,-1-13 0,5-7 0,2-18 0,7-13 0,4-4 0,7-6 0,-1 18 0,4-2 0,-2 16 0,0 9 0,1 10 0,-6 13 0,5-1 0,1 2 0,8-3 0,12-4 0,6-4 0,-4 2 0,-7 3 0,-19 10 0,-3 5 0,-3 5 0,-2 0 0,1-1 0,-5 0 0,1 2 0,-1 2 0,8 6 0,9 3 0,4 0 0,-4-5 0,-6-5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1 24575,'-20'53'0,"0"7"0,2 6 0,7 14 0,11-5 0,6-7 0,6-8 0,-3-26 0,3-4 0,2-7 0,0-7 0,5-2 0,1-7 0,3-3 0,-2-2 0,-6-3 0,-6 0 0,-6-2 0,1-2 0,3-6 0,6-8 0,-5 9 0,0-2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4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6'43'0,"9"7"0,0-8 0,-20-15 0,3 0 0,41 17 0,-4-2 0,-15-9 0,-33-15 0,-12-6 0,-15-9 0,-6-2 0,-2-1 0,-1 0 0,1 0 0,0 0 0,1-2 0,2-5 0,-3-7 0,1 5 0,-4-1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2.8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7'27'0,"-3"6"0,-5 9 0,-3 3 0,-3 4 0,4-9 0,-1-2 0,4-13 0,5-5 0,4-12 0,5-4 0,24-9 0,20-6 0,-10 3 0,2-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4"0,2 4 0,5 7 0,0 4 0,5 0 0,-4-4 0,-2-10 0,-3-6 0,-1-10 0,2-19 0,8-21 0,7-23 0,-5 20 0,-2 2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4:53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4'15'0,"0"1"0,26 7 0,-2-1 0,2 2 0,-11-3 0,-24-2 0,-9 2 0,-13 2 0,-6 3 0,-2 11 0,-4-1 0,0 11 0,-1-3 0,0-7 0,-3-3 0,-2-11 0,-6 1 0,-8 4 0,-2 2 0,-13 13 0,0 1 0,-1-4 0,1-4 0,11-15 0,-1-3 0,10-9 0,1-2 0,6-4 0,3 0 0,2-2 0,1 0 0,0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3.2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70 24575,'3'-14'0,"1"0"0,5-2 0,-2 5 0,3 3 0,-3 4 0,2 3 0,4 0 0,1 2 0,-1-1 0,-3 2 0,-4-1 0,-1 2 0,-2 0 0,1 3 0,0 2 0,-1 6 0,0-2 0,-3 4 0,-1-4 0,-2 3 0,-5 4 0,-2 2 0,-3 4 0,1-3 0,3-7 0,5-7 0,1-3 0,2-5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4.79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90 24575,'38'23'0,"-2"-2"0,0 1 0,-7-3 0,-11-5 0,-6-2 0,-2 1 0,-2 3 0,1 1 0,0 8 0,-2-6 0,-1 0 0,-3-7 0,-3-6 0,0-2 0,0 0 0,0-2 0,-1 1 0,-2-14 0,2-8 0,-2-16 0,3-13 0,3-3 0,1 2 0,3 5 0,0 20 0,-3 8 0,0 12 0,0 5 0,1 1 0,1 0 0,-3-2 0,1 0 0,0 0 0,1 0 0,0-2 0,-1 1 0,-1-1 0,-1 0 0,0-1 0,-1-1 0,1-1 0,-2-3 0,1 1 0,-1 2 0,1 2 0,0 2 0,-1 0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49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17'6'0,"-5"-2"0,7-2 0,-7-2 0,2-1 0,3-2 0,3 0 0,2-1 0,0 1 0,0 0 0,-8 2 0,-3 0 0,-9 1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0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7 1 24575,'-2'8'0,"0"-1"0,2 1 0,-3 2 0,2 4 0,-3 11 0,0 0 0,-3 14 0,0 1 0,-2-1 0,-1 5 0,4-14 0,-2 3 0,3-2 0,-1-4 0,4 2 0,1-8 0,1-2 0,0-6 0,0-5 0,0-2 0,0 2 0,1-1 0,1 6 0,0-4 0,4 2 0,-1-3 0,1-3 0,1 0 0,1-3 0,10 2 0,7-2 0,2 1 0,-1-4 0,-11 0 0,-3-2 0,-2 1 0,-4 0 0,1 0 0,-1 1 0,-1 0 0,-1-1 0,-3 1 0,-1-1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1'0,"1"0"0,11 0 0,2 0 0,0 0 0,1-1 0,-5 0 0,8 0 0,7 0 0,4 0 0,-4 0 0,-13 0 0,-9 0 0,-12 0 0,1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 24575,'4'0'0,"0"0"0,0 0 0,5 0 0,7 0 0,4-1 0,2 0 0,-5-1 0,-3 2 0,-7 0 0,-1 0 0,-6 3 0,0-2 0,-3 3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1.8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2'0,"1"1"0,6 0 0,28 3 0,4 1 0,17 0 0,-20-3 0,-17-3 0,-23-2 0,-12 0 0,-4 0 0,1 0 0,7 1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2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5 24575,'-3'-2'0,"1"0"0,0 2 0,-5 5 0,0 2 0,-6 9 0,4 6 0,3 8 0,11 18 0,13-1 0,18 13 0,5-14 0,-1-12 0,-14-16 0,-16-12 0,-12 0 0,-5 9 0,-4 10 0,-1 19 0,-3 14 0,6-9 0,0 2 0,-2 22 0,1 18 0,11-50 0,0-11 0,1-15 0,0-12 0,6-10 0,5-8 0,7-8 0,-7 9 0,-1 1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3.1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1 1 24575,'-14'10'0,"-4"9"0,-9 16 0,-3 9 0,-16 18 0,-5 1 0,-2 1 0,-1 2 0,19-22 0,7-4 0,17-24 0,7-6 0,10-16 0,3-5 0,5-12 0,-1-1 0,2-11 0,-7 17 0,0-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3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3'0,"8"18"0,5 10 0,9 23 0,-1-8 0,-1-1 0,-5-10 0,-6-11 0,-3-8 0,-5-7 0,-2-8 0,0-5 0,-1-2 0,0-4 0,-1-5 0,-8-2 0,5-1 0,-4 4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6'0'0,"0"0"0,2 0 0,4 0 0,0 0 0,0 0 0,-4 0 0,-3 0 0,-3 0 0,2-1 0,2 1 0,-2-1 0,0 1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 1 24575,'-6'7'0,"0"0"0,-4 3 0,0-1 0,-5 2 0,3-1 0,1-4 0,9-4 0,0-2 0,5-2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5.93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0 80 24575,'2'30'0,"3"11"0,-1 8 0,2 10 0,0 5 0,-1-7 0,-1-12 0,-1-14 0,-2-22 0,1-15 0,0-10 0,8-25 0,11-10 0,11-15 0,17-9 0,-2 9 0,-2 7 0,-13 15 0,-16 20 0,-6 11 0,-2 9 0,0 7 0,9 5 0,-1 4 0,6 10 0,-5 4 0,-2 5 0,0 8 0,0 1 0,-1-5 0,-2-6 0,-5-18 0,-5-9 0,-2-10 0,5-13 0,6-17 0,3-3 0,5-4 0,-7 18 0,-2 7 0,-3 12 0,-2 4 0,1 4 0,-1 1 0,0 3 0,2 5 0,0 5 0,1 5 0,0 7 0,0-2 0,4 6 0,7-5 0,0-3 0,-3-7 0,-5-11 0,-1-10 0,3-6 0,8-9 0,-10 9 0,0 1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4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32'0,"3"11"0,6 14 0,-1 4 0,2 3 0,-5-15 0,-1 1 0,-6-19 0,-5-10 0,-2-12 0,-1-13 0,0-8 0,0-24 0,0-15 0,0-4 0,0 17 0,0 17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5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7 24575,'49'-2'0,"1"-1"0,4 2 0,-4 1 0,-12 1 0,-5 2 0,-5 5 0,-6 0 0,-2 5 0,-10-3 0,-7-2 0,-4 0 0,-5 2 0,-11 9 0,-14 9 0,-10 4 0,-19 7 0,6-9 0,-9-3 0,18-10 0,11-7 0,18-5 0,11-4 0,9-1 0,6-1 0,5-1 0,9 2 0,8 1 0,38 12 0,11 9 0,10 6 0,-14 3 0,-38-12 0,-12-2 0,-19-9 0,-4-1 0,-7-1 0,-5 2 0,-6 2 0,-14 4 0,-4 1 0,-15 3 0,4-4 0,-1-3 0,13-6 0,9-2 0,10-2 0,6-1 0,0-1 0,2 0 0,-1-1 0,1-1 0,1 1 0,1 0 0,2 0 0,0 0 0,0 0 0,1 1 0,-1 1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6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7'10'0,"-2"1"0,0 1 0,0-1 0,0-1 0,3-2 0,1-2 0,4-4 0,1-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6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3 6 24575,'-43'-3'0,"-6"1"0,1 6 0,2 4 0,-6 11 0,10 3 0,-12 12 0,10 2 0,6-1 0,8 0 0,15-8 0,6-1 0,6-4 0,6-4 0,1-4 0,5-4 0,2-4 0,8-2 0,3-2 0,4 0 0,1-1 0,-3 0 0,-1 0 0,-8 0 0,1-1 0,-2 2 0,2-1 0,4 2 0,-4 0 0,0 0 0,-6-1 0,0 1 0,-6-1 0,0 0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0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 24575,'-4'6'0,"1"0"0,-1 2 0,0 2 0,-1 1 0,-1 3 0,2-4 0,1-1 0,1-5 0,3-3 0,2-4 0,3-4 0,-2 3 0,-1 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6'0,"2"1"0,1-1 0,1-8 0,1-9 0,-2-12 0,1-10 0,-3-7 0,0-9 0,-1-11 0,1-9 0,2-24 0,5-9 0,3-9 0,-2 24 0,-2 13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7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56'2'0,"-3"2"0,2 2 0,-16 0 0,-19 1 0,-9 2 0,-3 5 0,-3 2 0,1 8 0,-2 1 0,1 3 0,-3-2 0,-2-4 0,-4 2 0,-6-1 0,-8 6 0,-19 12 0,-3 0 0,-22 11 0,6-12 0,0-5 0,12-13 0,17-11 0,12-6 0,10-5 0,5-3 0,0-1 0,2-3 0,3-1 0,7 0 0,-6 2 0,4 4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8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9 24575,'-5'14'0,"-1"1"0,1-3 0,0-3 0,3-1 0,-1-4 0,2 0 0,0-3 0,7-15 0,4-14 0,-2 8 0,0-3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8.6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3 24575,'61'-12'0,"-7"2"0,2-3 0,-23 5 0,-6 2 0,-21 4 0,-7 2 0,-4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9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7 1 24575,'-21'57'0,"3"2"0,4 20 0,6-9 0,3 13 0,10-27 0,-1-13 0,3-23 0,-3-13 0,-1-5 0,1-1 0,4-4 0,13-4 0,17-9 0,5-2 0,3-3 0,-19 10 0,-11 2 0,-6 7 0,-5 1 0,-7-5 0,-16-4 0,-5-3 0,2 3 0,9 5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41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7'15'0,"-1"2"0,10 14 0,-2 1 0,4 3 0,-3-4 0,-6-12 0,-2-2 0,-1-4 0,-1 1 0,2-2 0,-3-4 0,0-10 0,-4-9 0,-2-9 0,-1-13 0,-2-9 0,-2-8 0,3 18 0,-2 8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5:59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9 24575,'14'0'0,"13"0"0,11-2 0,18-1 0,-11-1 0,-7 0 0,-23 3 0,-11-1 0,-6 1 0,6-15 0,10-4 0,-6 0 0,6 5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00.3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39'14'0,"-6"-3"0,1 1 0,-15-7 0,-10-1 0,-6-3 0,-7 3 0,-2 1 0,-4 4 0,-1 1 0,3-1 0,4 0 0,1-4 0,3 2 0,-1 1 0,2-1 0,0 2 0,1-1 0,-1-1 0,-1-2 0,0 0 0,-2-3 0,-2 3 0,-7 2 0,-7 11 0,-6 5 0,-4 12 0,8-4 0,3 6 0,11-10 0,2-2 0,3-4 0,3-3 0,0 2 0,3 0 0,1-3 0,-1 3 0,1 0 0,-1 1 0,0 4 0,-1-4 0,-2 2 0,-1-8 0,-1-4 0,0-6 0,0-4 0,-3-3 0,-2 1 0,0 0 0,0 1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2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3'20'0,"-2"5"0,-2 7 0,0 6 0,-4 12 0,1 2 0,-5 19 0,1-2 0,1-2 0,2-14 0,7-19 0,2-16 0,2-8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4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 24575,'16'-2'0,"0"0"0,5 1 0,-2 2 0,2 1 0,11 8 0,9 2 0,24 9 0,0-2 0,-11-2 0,-14-2 0,-26-8 0,-5 2 0,-7 1 0,-3 4 0,-4 11 0,-3 8 0,-10 17 0,1-4 0,-4-1 0,1-16 0,2-14 0,1-5 0,3-7 0,3-1 0,1-1 0,2-3 0,-1 1 0,-3-3 0,2 2 0,1-2 0,5 1 0,2 1 0,8-2 0,-1 2 0,4-1 0,0 2 0,-1 2 0,11 5 0,5 5 0,5 4 0,9 13 0,-7-1 0,0 5 0,-12-5 0,-11-12 0,-3-1 0,-7-6 0,-3 1 0,-10 4 0,-4 0 0,-15 8 0,-1-3 0,-4 3 0,-2-5 0,11-6 0,1-3 0,7-5 0,9-1 0,1-1 0,6 0 0,-2-3 0,0 0 0,-2-3 0,1 1 0,4 0 0,2 2 0,3 1 0,0 0 0,0 0 0,0-1 0,0-1 0,1 0 0,1-3 0,4-2 0,-3 3 0,1 1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4.9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1 24575,'14'35'0,"-2"3"0,-4-6 0,-4 1 0,-2-13 0,-1-8 0,-1-15 0,1-8 0,2-12 0,2-3 0,1-3 0,2-3 0,0 5 0,6-9 0,3 6 0,3-2 0,10 1 0,-3 7 0,0 3 0,-12 10 0,-7 7 0,-6 7 0,5 4 0,12 10 0,10 4 0,4 3 0,-2-5 0,-13-8 0,-7-5 0,-5-3 0,-3-2 0,-2 0 0,2-1 0,-1 0 0,2 0 0,3 2 0,-3-2 0,2 2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6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-12'11'0,"2"6"0,5 6 0,3 16 0,4 8 0,7 6 0,11 4 0,3-14 0,9-2 0,-5-18 0,1-10 0,0-8 0,-6-9 0,9-4 0,3-7 0,8-7 0,8-7 0,-13 2 0,0-5 0,-19 13 0,-2 2 0,-9 7 0,-1 4 0,0 1 0,-1 1 0,0 0 0,-3 1 0,0-1 0,-1-1 0,1-3 0,2 0 0,-2-1 0,1-1 0,0-1 0,-1 2 0,-1 5 0,-1 17 0,0 11 0,2 15 0,2 7 0,6-2 0,2-6 0,5-8 0,-7-14 0,1-3 0,-8-9 0,3-1 0,3-4 0,5-3 0,9-2 0,-1-2 0,0-3 0,-6 0 0,-3-1 0,-2-1 0,-3 1 0,0-2 0,-2 2 0,-3 4 0,-2 3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7.3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 24575,'-9'15'0,"1"4"0,2 5 0,3 11 0,4-1 0,8 12 0,5-5 0,9-3 0,7-4 0,-2-14 0,3-5 0,-5-10 0,-3-6 0,4-8 0,-2-6 0,8-11 0,1-4 0,-5 3 0,-2 1 0,-10 6 0,-3-1 0,-2-1 0,-3 0 0,-2-1 0,-4 3 0,-3 3 0,-3 5 0,-3 3 0,0 3 0,1 3 0,1 2 0,-1 1 0,0 1 0,-8 2 0,1 1 0,-3 3 0,2 4 0,4-1 0,3 5 0,2 3 0,0 1 0,0 7 0,2-4 0,-1 2 0,3-4 0,0-3 0,3-3 0,2-2 0,1-2 0,-1-1 0,1-4 0,-2-2 0,-1-1 0,2-1 0,4 1 0,4 0 0,10 0 0,3 0 0,-4 0 0,-3-1 0,-11 0 0,-3-1 0,0 0 0,-1 0 0,2 0 0,-3-1 0,0 0 0,-1-1 0,-1-1 0,0-2 0,0-1 0,0-2 0,1-3 0,-1 2 0,0 2 0,-1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7.7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 24575,'27'2'0,"14"1"0,36 1 0,16 2 0,5-4 0,-12 1 0,-37-3 0,-13 0 0,-22 0 0,-1 0 0,-3-1 0,-3 1 0,-4-1 0,-1 0 0,-2 0 0,0-2 0,2-6 0,0-1 0,0 2 0,0 2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8.6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8 117 24575,'-4'-6'0,"-3"-1"0,-8-5 0,-4-2 0,-16-9 0,-2 3 0,0 1 0,5 8 0,17 6 0,4 7 0,3 11 0,-3 24 0,1 16 0,1 37 0,6 5 0,5-1 0,6 1 0,-1-32 0,3 5 0,-8-24 0,1-8 0,-3-16 0,-1-10 0,-1-4 0,-3 0 0,-2-2 0,-6 0 0,-6-3 0,-6 0 0,-7-6 0,2-1 0,-2-13 0,6-3 0,4-13 0,-1-11 0,14 21 0,-2-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9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5'0,"6"0"0,10 3 0,16-2 0,9-1 0,-2-3 0,-1-1 0,-20-1 0,-5-1 0,-11 1 0,-6-1 0,0 0 0,-2 0 0,5-2 0,4 2 0,5-3 0,11-1 0,-8 1 0,2-1 0,-14 3 0,-5 1 0,-2 0 0,4 1 0,-4 0 0,3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6.771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0 24575,'14'14'0,"-3"-3"0,2 5 0,-4-6 0,2 1 0,-4-5 0,2-2 0,1-5 0,10-2 0,-8 2 0,2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39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91 24575,'-1'16'0,"0"5"0,15 24 0,2-7 0,14 15 0,3-22 0,-7-13 0,-2-8 0,-8-13 0,-4-10 0,5-15 0,1-11 0,2-15 0,-5 3 0,-6 5 0,-6 9 0,-3 15 0,0 5 0,0 8 0,-1 7 0,-1 1 0,-2 1 0,0 0 0,2 1 0,1 0 0,3 0 0,3 2 0,2-1 0,1-1 0,-4 0 0,-1-1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40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9'0,"0"4"0,9 14 0,0 5 0,9 18 0,-3 2 0,1 0 0,-6-7 0,-6-17 0,-5-15 0,-2-14 0,2-10 0,3-7 0,8-9 0,4-5 0,10-12 0,2-2 0,0 4 0,-7 11 0,-10 15 0,-7 9 0,-2 6 0,1 1 0,1 0 0,0 0 0,1 1 0,-2-1 0,-1 1 0,3-1 0,4 2 0,3 0 0,0 0 0,-6-1 0,-3-1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6:41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33 24575,'-9'9'0,"1"7"0,6 4 0,4 11 0,9 8 0,6 0 0,8 4 0,0-13 0,4-2 0,-2-13 0,5-8 0,13-8 0,2-9 0,14-11 0,-11-6 0,-8-3 0,-17 2 0,-13 7 0,-7 2 0,-2-1 0,-3 4 0,1-9 0,-3-2 0,-2 4 0,-3 0 0,0 13 0,1 4 0,1 3 0,-1 6 0,-6 2 0,-4 4 0,-5 3 0,0 1 0,5 1 0,-1 4 0,4 1 0,3-1 0,5-2 0,2-4 0,2-3 0,1 3 0,2-2 0,6 5 0,11 4 0,4 2 0,7 0 0,-9-7 0,-1-4 0,-3-2 0,0-2 0,3 2 0,-2-1 0,4 0 0,-3-3 0,-4-1 0,-6-2 0,-5-1 0,-1-1 0,0-2 0,3-1 0,-1-5 0,3-2 0,0-5 0,-2 2 0,-2-3 0,-2 3 0,-2 0 0,-1 6 0,0 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5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70 24575,'8'13'0,"8"7"0,3 6 0,4 0 0,-5-2 0,-5-10 0,-7-2 0,-3-3 0,-2 0 0,-1 5 0,-1-2 0,-1 4 0,-2-3 0,-3 0 0,-4 2 0,-8 3 0,-2-2 0,-6 4 0,6-6 0,-1-1 0,10-7 0,2-3 0,6-3 0,0 0 0,0-1 0,-1-2 0,-4-3 0,-2-7 0,-1 0 0,0-7 0,2-2 0,3-1 0,2-9 0,3 5 0,3-12 0,4 5 0,4-2 0,4-1 0,3 1 0,-1 1 0,2-3 0,-5 10 0,0 1 0,-4 11 0,-2 7 0,5 10 0,12 7 0,2-1 0,7-1 0,-7-4 0,-6-2 0,-3-1 0,-8 1 0,-4-1 0,-1 0 0,4 0 0,3 0 0,5-1 0,-2 1 0,-4 1 0,-6-1 0,-1 1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6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4 0 24575,'-13'22'0,"0"0"0,-5 10 0,6-4 0,1 7 0,6-8 0,3-4 0,2-4 0,4-4 0,2 0 0,2-1 0,2-2 0,1-2 0,6 2 0,4 4 0,5 2 0,-5-3 0,-3-4 0,-13-8 0,-4-6 0,-5 0 0,2-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6.8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1 24575,'-11'24'0,"-2"0"0,-8 17 0,0-4 0,-2 9 0,4-9 0,7-8 0,2-7 0,7-12 0,1-2 0,1-8 0,3-17 0,1-10 0,2-10 0,1-2 0,-3 21 0,2 2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7.2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2'0,"2"6"0,2 9 0,4 7 0,3 13 0,-2-4 0,12 19 0,-4-8 0,1-3 0,-9-12 0,-11-20 0,-3-1 0,-2-3 0,-1 1 0,0 1 0,0-7 0,-1-2 0,-3-10 0,-8-9 0,-12-6 0,9 4 0,-4 2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7.7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13'0'0,"4"-1"0,5-1 0,-1 0 0,-3 0 0,-7 0 0,-4 2 0,4-1 0,11 1 0,15 0 0,2-1 0,-3 0 0,-19 0 0,-11 0 0,-5 1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8.3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7'0,"8"5"0,1 3 0,24 16 0,-21-10 0,9 8 0,-24-12 0,-5-3 0,-3 2 0,-4 1 0,-7 5 0,-5 2 0,-9 15 0,-3-1 0,1-2 0,2-8 0,7-12 0,3-5 0,3-5 0,1-3 0,1-2 0,2 0 0,0-1 0,3 0 0,-2-1 0,1-1 0,0 1 0,1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19.5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2'0,"-2"-1"0,1 0 0,2-1 0,9 0 0,5 0 0,2 0 0,-1 0 0,-9 0 0,-2 0 0,-7 0 0,-2 0 0,1 0 0,0 0 0,0 0 0,0 0 0,-2 0 0,0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7.648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3292,'0'47'0,"3"-4"631,2-9-631,1-10 215,-2-5-215,-3-3 108,0 3-108,1 6 329,2-2-329,-2-4 0,0-14 0,0-29 0,3-1 0,9-28 0,6 6 0,2 1 0,-1 7 0,-11 21 0,0 9 0,-5 7 0,3 4 0,0 1 0,-1 4 0,-1 3 0,-2 3 0,0 8 0,1-3 0,0 7 0,7 2 0,-5-9 0,2-2 0,-6-13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0.2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4'0'0,"1"0"0,0 0 0,1 0 0,0 0 0,-1 0 0,2 0 0,3 0 0,4-1 0,6 0 0,2-2 0,-1 0 0,-4 0 0,-6 1 0,-4 1 0,0 0 0,-2 1 0,1-2 0,-2 2 0,-2-1 0,-2 1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2.1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6'-15'0,"-1"2"0,2 0 0,-2 5 0,2 1 0,3 0 0,3 1 0,8-3 0,2 1 0,-3 2 0,-5 2 0,-8 4 0,-1 0 0,-1 1 0,2 0 0,-2 3 0,-1-1 0,2 4 0,0 0 0,0 4 0,2 3 0,-2-2 0,-1 0 0,-1-2 0,-3-2 0,0 1 0,-1 2 0,0 2 0,0 5 0,0 4 0,0 5 0,-1-2 0,-1 0 0,-1-5 0,0-3 0,-1 3 0,2-2 0,-3 3 0,1-3 0,0-3 0,-1-4 0,1-1 0,0-1 0,0 3 0,1 0 0,0 2 0,0-3 0,0-1 0,0-3 0,0 0 0,0-2 0,0 1 0,1 0 0,-1-1 0,1 0 0,1 0 0,-1 0 0,1-1 0,0 0 0,1-2 0,1 1 0,1-2 0,2 0 0,2 0 0,-1-1 0,1 0 0,-1 0 0,1 0 0,-1 0 0,1 1 0,3-1 0,0 1 0,1-1 0,0 0 0,-3 0 0,0 0 0,-3 0 0,-1 0 0,-1 0 0,1 0 0,-1 0 0,1 0 0,-1 0 0,1 0 0,-1 0 0,2 0 0,-1 0 0,2-1 0,-1 1 0,2-1 0,0 1 0,-1 0 0,-2-1 0,-2 1 0,-1-1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3.5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1 24575,'28'1'0,"20"1"0,11 3 0,2-1 0,-16-1 0,-22-1 0,-9 1 0,-7 1 0,-1 2 0,0 2 0,-1 1 0,-3 3 0,-3 1 0,-3 1 0,-8 7 0,-8 4 0,-6 4 0,-7 9 0,6-5 0,-5 5 0,10-10 0,3-8 0,10-10 0,9-8 0,23-1 0,4-1 0,13 0 0,-9 2 0,-5 2 0,-6 3 0,-2 3 0,-7-2 0,-6-1 0,-3-2 0,-2 0 0,-1-1 0,-3 5 0,-4 4 0,-4 3 0,-2 4 0,-2-1 0,-7 3 0,-5-3 0,-6-1 0,-7 1 0,5-3 0,1 0 0,13-5 0,7-5 0,7-5 0,5-1 0,1 0 0,0 0 0,1 0 0,17-1 0,40 0 0,-26 0 0,22 1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4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3'0,"-1"7"0,1-2 0,-2 9 0,1-3 0,0-3 0,1-4 0,0-2 0,0-9 0,0 2 0,0 0 0,1-4 0,-1 7 0,1-8 0,-1-1 0,0-5 0,0-2 0,0-5 0,10-10 0,22-12 0,-15 7 0,12-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6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7 1 24575,'-3'13'0,"-2"1"0,-5 11 0,-1 1 0,-2 12 0,1 3 0,2-1 0,1-1 0,3-15 0,2-3 0,2-9 0,1-6 0,0-1 0,4-4 0,11-1 0,15-4 0,15-2 0,23-6 0,-10 2 0,8-4 0,-23 3 0,-9 1 0,-11 4 0,-12 2 0,-3 3 0,-13-2 0,-6-1 0,-3 1 0,2 0 0,8 3 0,4 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6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3 0 24575,'-1'16'0,"1"-1"0,-1 10 0,2-2 0,0 3 0,1 3 0,1-3 0,-1 2 0,-1-8 0,0-4 0,-1-3 0,1-3 0,0-2 0,0-2 0,-1-3 0,-1-2 0,-12-4 0,-18-8 0,-22 1 0,-4 0 0,7-3 0,-39-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28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1 24575,'9'6'0,"-3"-2"0,-1-1 0,-5-3 0,1-2 0,-1-3 0,0 1 0,0-1 0,0 3 0,0-1 0,1 0 0,4-4 0,5-4 0,3-2 0,5-4 0,-2 0 0,-2 3 0,0 2 0,-4 3 0,7-1 0,3-2 0,4 1 0,4-2 0,-10 5 0,-4 3 0,-6 4 0,-1 4 0,1 1 0,21 11 0,-2 0 0,8 3 0,-14-5 0,-12-4 0,-7 3 0,-1 3 0,-1 11 0,-1 10 0,-3 4 0,-2 13 0,-2-8 0,-6 9 0,1-10 0,-2-5 0,-1-2 0,6-9 0,-4 2 0,5-5 0,-1-2 0,-2 2 0,-1-3 0,-3 2 0,-7 1 0,5-6 0,0-3 0,10-7 0,4-6 0,17-10 0,4-2 0,17-8 0,-2 4 0,9-3 0,5 5 0,3 0 0,8 3 0,-11 3 0,-1 2 0,-16 2 0,-2 2 0,-8 1 0,0 1 0,-1 1 0,-5-1 0,-1-1 0,-5-2 0,-5 0 0,-14 1 0,-29 0 0,19-1 0,-15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30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1'-5'0,"1"0"0,4 1 0,6-1 0,11 1 0,1 0 0,6 0 0,-9 3 0,-6 0 0,-4 1 0,-4 1 0,2 1 0,2 5 0,1 3 0,5 5 0,-5-2 0,0 0 0,-7-4 0,-2-4 0,-2 0 0,-1-3 0,-1 3 0,-2 0 0,-2 4 0,-1 2 0,-3 1 0,0-1 0,-1-1 0,0-3 0,1-1 0,2-1 0,0 0 0,3-2 0,2 0 0,1-2 0,1 1 0,2 0 0,0-1 0,5 3 0,-2-2 0,2 1 0,-3-1 0,1 0 0,0 2 0,11 3 0,0 0 0,1 1 0,-6-2 0,-8-1 0,-1 1 0,-1 0 0,0 1 0,2 5 0,1-1 0,0 5 0,-1-6 0,-3-1 0,-2-2 0,-1-1 0,-3 0 0,-2 2 0,-2 0 0,-3 1 0,-2 0 0,1-1 0,-1-1 0,2-3 0,1 0 0,3-1 0,1-2 0,-1-1 0,3 1 0,-5-1 0,3 1 0,1-1 0,2 0 0,2 0 0,1 0 0,0 0 0,1 0 0,1 0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6.9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51'0,"0"48"0,7-21 0,-3-14 0,2 0 0,8 10 0,2-6 0,-9-37 0,-4-15 0,-2-23 0,0-19 0,13-52 0,1 4 0,10-18 0,-2 40 0,-5 27 0,-4 12 0,-7 10 0,7 58 0,-5-14 0,3 8 0,2 2 0,6 7 0,2-6 0,-9-25 0,-8-20 0,-1-11 0,3-13 0,6-10 0,15-20 0,15-11 0,4 2 0,-3 9 0,-22 26 0,-13 19 0,-8 19 0,-1 8 0,3 4 0,-1-3 0,-1-9 0,1-1 0,-2-3 0,1-2 0,0-1 0,-1-4 0,0-4 0,3-7 0,-2 3 0,2-4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7.2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3'10'0,"1"1"0,-2-5 0,0 1 0,-2-4 0,1-1 0,-1-2 0,-3-7 0,1-15 0,1-12 0,0 11 0,2 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49.04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73 124 24575,'-5'-13'0,"-1"-2"0,-4-2 0,-6-3 0,-5 1 0,-3 2 0,-2 3 0,8 8 0,1 3 0,2 3 0,-2 1 0,-5 1 0,-12 10 0,4 3 0,-6 12 0,12-3 0,6 9 0,7-7 0,1 1 0,4-4 0,2 1 0,2 0 0,3 7 0,7 0 0,5-1 0,12 0 0,3-9 0,3-6 0,0-5 0,-5-6 0,9 2 0,8 0 0,11 0 0,9 2 0,-14-1 0,-12-2 0,-19-2 0,-13 1 0,-3-2 0,0 2 0,1 1 0,-2 1 0,1 5 0,-1 5 0,0 9 0,-1 6 0,-3 4 0,-5 4 0,-1-2 0,-1-8 0,3-7 0,4-13 0,2-5 0,-2-3 0,-8 1 0,-7 0 0,-14 3 0,1-2 0,1 0 0,6-2 0,6-1 0,3-1 0,-1-1 0,5-2 0,-1-2 0,4 1 0,2-2 0,3-2 0,0-2 0,2-4 0,0-3 0,1 2 0,0 0 0,0 4 0,0 5 0,0 2 0,0 2 0,0 1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7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8'0,"-1"-2"0,2-1 0,-1 1 0,2-2 0,-1 1 0,-1-2 0,-1-1 0,1 0 0,-3 4 0,1-3 0,-2 3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8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15 24575,'0'15'0,"-1"-2"0,1 5 0,-1-4 0,0-1 0,1-10 0,-1-15 0,3-17 0,3-12 0,4-4 0,-2 12 0,-1 12 0,-4 13 0,-1 6 0,-1 2 0,-14 5 0,9-3 0,-9 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49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 50 24575,'-12'25'0,"3"-4"0,-1 3 0,5-4 0,2-3 0,2-4 0,1-9 0,14-20 0,5-4 0,17-15 0,1 6 0,4 2 0,0 4 0,-12 7 0,-9 9 0,-14 8 0,-7 8 0,-1 2 0,1 4 0,-1 1 0,1-2 0,-2 2 0,2-3 0,-2-1 0,2-3 0,0-4 0,0-2 0,1-1 0,-1 0 0,1 1 0,0-1 0,1-1 0,1 1 0,-1-2 0,1 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0.1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221 24575,'24'19'0,"-2"-1"0,1 1 0,-4 0 0,-7-4 0,-3 1 0,-5-3 0,-3 1 0,0-2 0,-2-1 0,-2-1 0,-2-4 0,-1 0 0,-2-5 0,-2 1 0,-5-2 0,2 0 0,-3-2 0,0-4 0,6 0 0,-2-4 0,7-2 0,4-6 0,1-6 0,5-18 0,1 2 0,3-14 0,-3 15 0,-1 7 0,-4 12 0,1 12 0,-1 2 0,3 1 0,1-1 0,6-3 0,3-3 0,-1 1 0,-1 0 0,-5 6 0,1 1 0,-1 0 0,6-1 0,3 1 0,1 0 0,-1 2 0,-6 1 0,-2 2 0,1 2 0,3 0 0,6 2 0,-2-2 0,-3 0 0,-6-3 0,-5 0 0,-1 0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1.0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5'0'0,"5"-1"0,7 0 0,0 0 0,-6 0 0,-1 1 0,-2 0 0,2 0 0,2-1 0,-2 1 0,0-1 0,-4 1 0,-1 0 0,1 0 0,1 0 0,8-1 0,2 0 0,1 0 0,-4 0 0,-7 1 0,-4 0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1.6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2'0'0,"0"0"0,0-1 0,-2 1 0,-2-2 0,-2 2 0,2-1 0,1 1 0,1 0 0,-1 0 0,-3 0 0,-4-1 0,-3 0 0,-3-1 0,-1-3 0,-2-1 0,3 2 0,0-1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7:52.6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22 24575,'17'-4'0,"0"1"0,7-2 0,-2 1 0,-3 1 0,-7 1 0,-9 2 0,3 2 0,12 14 0,12 7 0,-3 3 0,-1 6 0,-20-9 0,-2 13 0,-6 14 0,-6 4 0,-8 18 0,-4-17 0,-6 0 0,-2-18 0,1-11 0,2-7 0,5-5 0,-5 2 0,11-6 0,-4 1 0,14-8 0,0 0 0,2-1 0,1 0 0,-1 1 0,1-1 0,0 3 0,4 2 0,1 3 0,6 0 0,8-1 0,16-4 0,29 0 0,16-4 0,-11 0 0,5 0-329,5-1 0,2 0 329,-5 0 0,-2 0 0,-6 0 0,-10 0 0,-15 1 0,-40-1 0,-11 1 0,-11-1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9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44 24575,'8'-10'0,"5"-3"0,6-4 0,6-2 0,8-3 0,-1 4 0,2 0 0,-6 7 0,-6 2 0,-6 6 0,-6 1 0,-3 1 0,-3 1 0,-1 0 0,-1 0 0,0 3 0,1 3 0,2 5 0,2 5 0,0 6 0,-3 3 0,-1-2 0,-6 3 0,-3-2 0,-8 5 0,-6 3 0,-6 2 0,-9 7 0,-1-4 0,-14 11 0,7-11 0,-1 4 0,23-23 0,10-5 0,33-13 0,24 0 0,33 0 0,-12 0 0,-12 0 0,-35 0 0,-15 0 0,-3 0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0.2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1 24575,'6'-9'0,"-1"0"0,6-1 0,-1 3 0,0-1 0,2 4 0,3 2 0,21 1 0,19 1 0,8 2 0,6 1 0,-29 2 0,-13-2 0,-18 0 0,-8 1 0,-1 3 0,0 2 0,-1 2 0,-2 3 0,-2-1 0,-4 4 0,-8 1 0,-4 2 0,-9 3 0,7-5 0,1-3 0,16-8 0,6-3 0,8 0 0,3 5 0,-1 3 0,3 8 0,-2-2 0,0 6 0,-3-4 0,-3-2 0,-4-6 0,-4-2 0,-4-3 0,-7 5 0,-5-1 0,-15 9 0,-6 2 0,-1-1 0,-1 0 0,17-12 0,3-2 0,13-5 0,5-4 0,4-1 0,0-2 0,0 2 0,0 0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1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4 0 24575,'-17'27'0,"-3"6"0,-5 2 0,-18 13 0,-4-6 0,-1-1 0,12-13 0,19-14 0,17-9 0,23-10 0,22-6 0,32-1 0,14-1 0,-37 10 0,0 1 0,-2 0 0,-2 1 0,28 1 0,-28 0 0,-33 0 0,-14 0 0,-13-4 0,-4-1 0,3-1 0,1 3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1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12'0,"8"5"0,1 6 0,30 28 0,-20-15 0,23 30 0,-14-11 0,9 9 0,3 1 0,5 6 0,-8-11 0,-7-8 0,-26-29 0,-7-7 0,-10-9 0,-2-5 0,-2 1 0,1-8 0,0-5 0,3-11 0,1-6 0,-2 10 0,-1 3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1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0'0,"0"1"0,0 4 0,0-2 0,0 3 0,-1-6 0,0-1 0,0-3 0,1-2 0,0 1 0,0-2 0,0 0 0,0 3 0,0-5 0,0 2 0,-1-8 0,1-3 0,1-3 0,1 0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2.3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 24575,'7'-3'0,"2"0"0,7 1 0,17 0 0,23 1 0,5 2 0,-6 1 0,-20 1 0,-18 3 0,-8 2 0,-3 1 0,-2 4 0,-1 2 0,-4-3 0,-5 5 0,-6-2 0,-17 8 0,-11 6 0,-8 3 0,3 1 0,16-11 0,10-8 0,10-6 0,4-6 0,2 2 0,2-3 0,8 6 0,7-2 0,6 3 0,18 4 0,7-2 0,25 5 0,-14-5 0,-9-3 0,-30-5 0,-14-2 0,-5-1 0,-2 0 0,3 1 0,-1 0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28.4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57 24575,'4'4'0,"0"1"0,-3-3 0,0 0 0,1-1 0,0 0 0,-1 2 0,12 17 0,-4-7 0,9 17 0,-11-13 0,-2-2 0,-4-3 0,-1-5 0,-1 0 0,-2 3 0,-3 0 0,-1 1 0,-2-1 0,1-2 0,-2 1 0,-1-2 0,-4 1 0,0 0 0,1-2 0,1-1 0,4-2 0,2-1 0,3-2 0,1 0 0,-1 0 0,0 0 0,0 0 0,-1-1 0,-1 0 0,1-2 0,-2-2 0,0-1 0,-4-3 0,0-2 0,-1-1 0,3-1 0,2 3 0,1-1 0,2 0 0,0 1 0,2-3 0,0 1 0,1-6 0,0 1 0,1 0 0,0 5 0,0 4 0,0 1 0,1 1 0,1-1 0,1-2 0,1 0 0,4-3 0,2 0 0,3-2 0,4-1 0,-2 1 0,5-1 0,1-1 0,-3 2 0,1 2 0,-9 4 0,-1 4 0,-4 2 0,0 0 0,4 1 0,2-1 0,4 0 0,-3 0 0,0 0 0,-1 1 0,0 0 0,-1 0 0,1 1 0,-3-1 0,0 1 0,-4-1 0,-1 1 0,-2 0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29.0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2 0 24575,'-26'13'0,"0"6"0,-3 5 0,-1 11 0,3-3 0,0 8 0,4 1 0,9-8 0,5-2 0,8-7 0,2-5 0,3 2 0,2-3 0,1-6 0,3-2 0,-3-3 0,1-3 0,-1 0 0,0-4 0,8 0 0,10-5 0,-2-2 0,5-6 0,-18 6 0,-3 1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0.0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4 0 24575,'-23'26'0,"-6"6"0,-27 22 0,-5 6 0,-3-3 0,6-1 0,21-23 0,9-8 0,17-14 0,5-11 0,9-8 0,9-12 0,13-11 0,6-2 0,10-8 0,-3 6 0,3-2 0,-3 5 0,-7 4 0,-3 2 0,-13 9 0,-2 3 0,-8 6 0,-1 4 0,-2 2 0,-1 3 0,0 2 0,-1 3 0,2 5 0,-1 10 0,4 5 0,-2 0 0,1 1 0,-3-8 0,1 10 0,-1-4 0,0 4 0,0 3 0,0-9 0,0 6 0,-1-9 0,0-6 0,0-5 0,0-7 0,-16-16 0,-3 3 0,-1-6 0,6 1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0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1'0'0,"0"0"0,4 1 0,-3 0 0,-5 0 0,-2 0 0,3 0 0,-2-1 0,6 1 0,-5-1 0,-2-1 0,-6 1 0,-4-1 0,-3 0 0,-1 1 0,-1-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1.9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92 24575,'1'20'0,"0"1"0,-2 9 0,1-1 0,-1 0 0,0-3 0,1-9 0,-2-2 0,1-6 0,0-3 0,0-3 0,1 0 0,1-9 0,-1 2 0,1-9 0,-2-1 0,1-4 0,-1-8 0,1-1 0,0-9 0,1 7 0,4-8 0,1 8 0,3 5 0,-1 6 0,-2 11 0,4 0 0,0 5 0,3 1 0,6 0 0,1 1 0,2 0 0,5 0 0,-4 2 0,3 0 0,-6 1 0,-5 1 0,-4-2 0,-6 0 0,-1 3 0,-5 0 0,0 6 0,-7 1 0,-3 7 0,-6 0 0,1-1 0,-3-1 0,7-7 0,-1-1 0,5-5 0,2-1 0,1-2 0,2 0 0,1 1 0,2-1 0,2 1 0,-1-1 0,3-1 0,-4 1 0,2-1 0,0 3 0,1-1 0,1 2 0,0 0 0,-1-1 0,-2 0 0,0 0 0,-2 3 0,0 1 0,0 0 0,0 1 0,1-2 0,0 0 0,-2 0 0,-3 1 0,-6 5 0,-1 0 0,-5 3 0,1-1 0,2-4 0,-1 3 0,0-3 0,2-1 0,0-2 0,3-2 0,1-1 0,1-1 0,1-2 0,2 0 0,2-1 0,1-1 0,1-1 0,1 0 0,3-3 0,-2 1 0,0 0 0,0 3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2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48'8'0,"-13"-1"0,-19-4 0,-10 0 0,-4-1 0,-1 2 0,-1 1 0,0-1 0,1 6 0,-1-1 0,1 4 0,-1 5 0,0 4 0,-1 11 0,-1 1 0,-2-2 0,-2-1 0,0-12 0,-2-1 0,-2-5 0,-2-2 0,-7 3 0,1-1 0,-6 3 0,3-1 0,4-3 0,1-1 0,3-4 0,1 1 0,-1-1 0,3-2 0,1 0 0,1-3 0,3 0 0,0-1 0,2-1 0,1 1 0,1-1 0,1-2 0,0 0 0,0 0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4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 24575,'10'0'0,"4"-1"0,4 0 0,1 0 0,-5 1 0,-3 0 0,-5 0 0,-2 0 0,0 0 0,-2 0 0,0 0 0,-1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4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9'0'0,"8"-1"0,-1 0 0,0 0 0,-4 1 0,-7 0 0,-1 0 0,-2 0 0,-1-1 0,-3 1 0,-3-1 0,-2-1 0,-2 1 0,0-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7 0 24575,'-15'4'0,"-1"0"0,-10 4 0,0 2 0,0 1 0,-8 8 0,-1 3 0,-3 2 0,-4 1 0,6-2 0,-1 0 0,3 1 0,9-5 0,-4 5 0,6-4 0,1 0 0,1-2 0,6-4 0,1-1 0,-1-1 0,0 2 0,-1 0 0,-4 5 0,1-1 0,1-1 0,1 0 0,6-6 0,-3 1 0,3-1 0,-1-1 0,2 1 0,2-3 0,3 0 0,3-3 0,2-1 0,3-3 0,-2 0 0,2-2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36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2 24575,'0'-3'0,"2"-2"0,3 1 0,6-2 0,6-4 0,8-4 0,2 0 0,7-5 0,-1 1 0,-4 2 0,-4 2 0,-12 7 0,-3 0 0,-6 4 0,-2 2 0,-1 1 0,-2 5 0,-3 11 0,-3 9 0,-1 7 0,-1 7 0,1-6 0,1 1 0,2-3 0,1-6 0,0 3 0,0-7 0,0 4 0,-2-3 0,1-3 0,-1-1 0,3-6 0,-2 3 0,0-2 0,1 6 0,-2 2 0,-1 5 0,0-2 0,-2 3 0,0-5 0,0 0 0,2-5 0,2-6 0,3-4 0,0-5 0,2-2 0,-3-2 0,-1-1 0,-2-2 0,-4-1 0,-2-2 0,-2 1 0,2 0 0,5 3 0,4 2 0,6 1 0,9 2 0,5 1 0,11 3 0,-1-1 0,1 1 0,-9-2 0,-6-2 0,-7 0 0,-2-1 0,0 0 0,0 0 0,-1 0 0,0 0 0,-4-2 0,-43 2 0,31-2 0,-32 2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8:46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60'-3'0,"-10"1"0,-41 2 0,-1 0 0,-1 0 0,-3 0 0,0 0 0,-3 0 0,1 0 0,0 0 0,1 0 0,0-1 0,0 1 0,-1-1 0,-1 1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7.91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2 125 24575,'0'15'0,"-1"1"0,-2 9 0,1 1 0,-1 2 0,2 0 0,0-9 0,0-2 0,1-8 0,-1-4 0,1-2 0,-1-1 0,1 1 0,-1 3 0,0 0 0,0 0 0,0-2 0,1-1 0,-1 0 0,0 1 0,0 0 0,0-2 0,2-8 0,3-8 0,1-6 0,7-18 0,-1 5 0,4-17 0,-3 6 0,1 1 0,-3 2 0,-1 11 0,-3 7 0,-3 11 0,-1 8 0,-2 5 0,1 7 0,-1 7 0,1 7 0,2 9 0,1-2 0,3 7 0,-3-5 0,2-4 0,-1-2 0,1-5 0,4 6 0,0-5 0,0 0 0,-2-7 0,-5-6 0,0-2 0,0-1 0,0 0 0,0 0 0,-1-1 0,0-2 0,2-3 0,2-8 0,3-5 0,6-12 0,3-4 0,3-3 0,2-1 0,-1 4 0,-5 3 0,-3 5 0,-7 8 0,-2 2 0,-2 6 0,0 2 0,-2 1 0,0 2 0,-1 0 0,1 0 0,-1-1 0,1 1 0,6-2 0,0 1 0,9-3 0,-10 2 0,2-1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8.67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7'1'0,"5"1"0,4-1 0,2 0 0,0-1 0,-4 0 0,-3 0 0,-2 0 0,10 0 0,-3 0 0,11 0 0,-9-1 0,-4 1 0,-9-1 0,-8 0 0,-12 1 0,-3-1 0,3 1 0,3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09.46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72 1 24575,'-3'5'0,"0"0"0,1 0 0,-2 3 0,0 1 0,-4 8 0,-1 4 0,-1 5 0,0 7 0,1-4 0,-1 8 0,1-6 0,-1 1 0,0 0 0,3-4 0,-5 6 0,3-2 0,-3-2 0,3-3 0,3-8 0,2-3 0,2-5 0,1-4 0,0-3 0,0-2 0,-1 0 0,1 2 0,0 0 0,-1 1 0,2 0 0,-1-2 0,2-1 0,2-3 0,2-3 0,3-5 0,-1-2 0,-1-10 0,-1-1 0,-3-2 0,2-2 0,-1 7 0,0 6 0,-2 4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10.4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8 24575,'4'0'0,"0"0"0,-1 0 0,1-1 0,2 1 0,4-1 0,2 0 0,-1 1 0,1-1 0,-7 1 0,2 0 0,-4 0 0,1 0 0,0 0 0,1 0 0,0-1 0,0 1 0,-2-1 0,0 1 0,-1 0 0,0 0 0,1 0 0,0 0 0,0 0 0,0 0 0,1 0 0,1 0 0,2 0 0,2-1 0,-2 1 0,-2-1 0,-1 1 0,-3 0 0,-1 0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1.95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6 13 24575,'-18'-3'0,"2"0"0,-5 0 0,-2 2 0,-1-1 0,-6 2 0,-1 5 0,1 5 0,-2 7 0,-2 8 0,7-2 0,-2 5 0,16-4 0,6 1 0,16 6 0,8-1 0,12 6 0,-1-7 0,-1-5 0,-3-4 0,-7-7 0,2 3 0,-4-1 0,-1 2 0,-1 4 0,-7-3 0,-2 0 0,-4-4 0,-2-3 0,-3 0 0,-3-1 0,-5 1 0,-6 2 0,0-3 0,-9-1 0,6-5 0,-1 0 0,11-3 0,6-1 0,4-2 0,2-3 0,1 2 0,1-1 0,0 0 0,3-2 0,-2 3 0,0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2.7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1 24575,'-3'30'0,"-1"3"0,-1 21 0,1 7 0,4 9 0,5 3 0,3-18 0,5-7 0,-7-25 0,0-10 0,7-14 0,11-16 0,12-9 0,19-15 0,-7 3 0,5-8 0,-13 10 0,-10 2 0,-8 7 0,-12 7 0,-4 4 0,-5 5 0,-1 7 0,0 5 0,-3 9 0,-7 14 0,-2 10 0,-4 4 0,5 5 0,5-12 0,2 0 0,8-10 0,2-5 0,3-3 0,1-5 0,6 2 0,4 1 0,9 2 0,4 1 0,-7-5 0,-7-3 0,-11-4 0,-5-4 0,-2-1 0,0-5 0,-2-5 0,-1-2 0,-2-2 0,2 9 0,0 2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3.9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-2'65'0,"3"-2"0,5 35 0,0-48 0,1 1 0,0 3 0,1 1 0,1 4 0,0-2 0,-1 22 0,-2-8 0,-6-36 0,0-15 0,0-13 0,0-13 0,2-9 0,1-8 0,5-11 0,1 1 0,6-8 0,2 3 0,2 4 0,16 1 0,2 9 0,17 6 0,-11 8 0,-8 6 0,-16 6 0,-13 2 0,0 7 0,1 5 0,3 4 0,0 3 0,-2-3 0,-3-3 0,-2-4 0,-2-7 0,-2 0 0,-1-3 0,-2 3 0,-4 2 0,-2 1 0,-7 5 0,1-4 0,-4 3 0,1-4 0,2-1 0,-2-3 0,5-2 0,-1 0 0,6-1 0,1-1 0,2 0 0,0-1 0,-1 0 0,-2 0 0,-1-1 0,0 1 0,2-1 0,2 1 0,4-1 0,1 0 0,1-1 0,2-1 0,-1 1 0,1 0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5.5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 132 24575,'-4'2'0,"0"0"0,2 1 0,-1 0 0,1 1 0,0 1 0,1 1 0,-1 1 0,0 4 0,1-2 0,0 6 0,4 4 0,4 5 0,5 7 0,2-4 0,3 0 0,-6-7 0,0-5 0,-4-3 0,-3-4 0,0 1 0,-3-1 0,1 0 0,-2 3 0,0-2 0,-3 4 0,-1-1 0,-2-1 0,-1-1 0,1-4 0,1-2 0,0-2 0,3-2 0,0-1 0,1 0 0,2 0 0,-1-1 0,2 0 0,-2 0 0,3 0 0,0-1 0,1 0 0,5-2 0,21-5 0,21-6 0,40-15 0,-37 13 0,1-1 0,1-2 0,-2-1 0,32-19 0,-35 13 0,-30 4 0,-14 11 0,-4 2 0,-2 1 0,0 2 0,-1-6 0,-2-3 0,-4-7 0,-7-6 0,-3-1 0,-4 1 0,2 8 0,4 8 0,5 8 0,4 4 0,0 2 0,-3 7 0,-4 4 0,-13 16 0,0 1 0,-11 14 0,1 4 0,2 2 0,3 2 0,8-10 0,6-3 0,9-10 0,3-5 0,5-5 0,1-6 0,0-2 0,4-3 0,0-2 0,11-2 0,11-1 0,8 0 0,57 4 0,-9-1 0,12 2 0,-40-3 0,-37-2 0,-13-1 0,-3 0 0,0 0 0,-1 0 0,-1-4 0,1-1 0,0-5 0,1-5 0,-1 7 0,1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3.3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0'0,"13"0"0,6 1 0,35-1 0,18 2 0,-37-2 0,3 0 0,7 0 0,-1 0 0,27-2 0,-16 1 0,-30-1 0,-18 1 0,5-3 0,12 3 0,15-3 0,26 3 0,1-1 0,-2 2 0,-10 0 0,-12 0 0,7 0 0,25 0 0,8 0 0,-44 0 0,2 0 0,1 0 0,-1 0 0,22 0 0,-1 0 0,-35 0 0,-11 0 0,-18 0 0,-9 0 0,-10-2 0,1 0 0,-6-2 0,6 1 0,-1-2 0,-5-4 0,-3-1 0,6 2 0,0 3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6.1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'18'0,"1"4"0,1 24 0,4 14 0,1 6 0,3 6 0,-2-18 0,2 8 0,-3-26 0,1 5 0,-5-25 0,1 0 0,-1-8 0,0-2 0,-2-4 0,-2-2 0,4-1 0,3-3 0,3-2 0,6-7 0,-4-6 0,-3-2 0,-6 6 0,-4 6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6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1'0'0,"9"0"0,15 0 0,-4-1 0,-1 1 0,-19-1 0,-5 1 0,16-1 0,9 0 0,31-4 0,-1 2 0,-6-1 0,-16 3 0,-27 0 0,-6 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7.1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29:57.3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08.8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2 0 24575,'-6'1'0,"0"0"0,2 0 0,-1 1 0,3 0 0,1-1 0,-3 1 0,-1 2 0,-4 2 0,2 1 0,1-1 0,2-1 0,2-2 0,-2 4 0,-1 3 0,-2 6 0,-2 7 0,-2 4 0,-4 12 0,2-3 0,1 15 0,7-7 0,5-4 0,4-10 0,-1-15 0,1-6 0,-3-6 0,0-1 0,-1-1 0,0 1 0,0 0 0,0 1 0,-1 2 0,0 2 0,-1 5 0,1 7 0,0 3 0,1-1 0,0-4 0,-1-5 0,0-4 0,-2 2 0,1 1 0,-2 0 0,-1 2 0,2-4 0,0-1 0,2-4 0,-1-2 0,2-1 0,-1-1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09.8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 1 24575,'9'3'0,"4"4"0,0 2 0,5 5 0,-3-2 0,-2 0 0,-7-3 0,-4-1 0,-5 3 0,-4 4 0,-13 24 0,3-8 0,-11 16 0,11-20 0,4-5 0,4-8 0,7-7 0,1-1 0,2-4 0,0-1 0,2-1 0,-1 1 0,-1 0 0,-1 1 0,0 0 0,0 2 0,3 1 0,2 8 0,8 8 0,-1 0 0,1 4 0,-7-8 0,-4-5 0,-4-2 0,0-3 0,-2 1 0,-1 4 0,0-1 0,0 3 0,0-2 0,-1-1 0,0-1 0,0-3 0,1 1 0,1-3 0,2 1 0,0-2 0,2-1 0,0-1 0,1-1 0,0-2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0.2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1 24575,'-1'4'0,"-1"0"0,1 2 0,-2 1 0,0 3 0,-3 1 0,0 2 0,1-1 0,2-1 0,3-3 0,1-6 0,0-3 0,1-1 0,-1 1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0.9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-8'9'0,"1"3"0,1 6 0,2 4 0,1 0 0,3 3 0,5-4 0,6 6 0,9-1 0,1-2 0,-4-7 0,-8-8 0,-7-5 0,-2 0 0,0 6 0,-1 15 0,0 23 0,-2 6 0,-1 13 0,-1-17 0,-4-2 0,3-8 0,-3-2 0,6 2 0,0-9 0,3 0 0,0-14 0,2-6 0,3-18 0,7-10 0,10-13 0,24-16 0,-24 22 0,10-5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1.9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0 23 24575,'-15'27'0,"-5"5"0,-16 23 0,-3 0 0,-18 14 0,3-8 0,2-1 0,8-11 0,17-17 0,9-9 0,12-15 0,5-11 0,7-17 0,6-11 0,13-24 0,10-2 0,10-13 0,12 1 0,-12 11 0,3 1 0,-19 21 0,-10 14 0,-7 9 0,-9 11 0,-1 1 0,0 1 0,2 0 0,3 2 0,4 5 0,1 3 0,6 15 0,2 12 0,3 8 0,8 14 0,2-4 0,4 3 0,-6-12 0,-10-14 0,-10-13 0,-8-10 0,-3-6 0,0 1 0,0-3 0,0 2 0,-2-1 0,-1 1 0,-3-1 0,0 0 0,-8 0 0,-12-1 0,-10-3 0,-20-7 0,-8-4 0,-1-2 0,13 1 0,23 6 0,18 0 0,10 4 0,0-2 0,1 0 0,0 0 0,0-2 0,0 5 0,0 0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2.2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7 24575,'62'-1'0,"19"-1"0,-16-1 0,10-1 0,-32 2 0,-20-10 0,-14 9 0,-11-6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4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6 0 24575,'3'0'0,"1"0"0,0 0 0,2 1 0,7 2 0,8 3 0,6 3 0,3 1 0,-5-1 0,-5-3 0,-8-2 0,-2-1 0,-1 1 0,10 4 0,7 2 0,-2 1 0,2-1 0,-14-5 0,-3-2 0,-7-2 0,-5 1 0,-3 0 0,-5 1 0,-4 3 0,-2 1 0,-9 3 0,-4 3 0,-6 0 0,-7 4 0,0 0 0,1 1 0,0 0 0,7-3 0,10-4 0,8-4 0,8-5 0,4 0 0,3-2 0,2 0 0,0 0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2.9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9'11'0,"-5"0"0,9 6 0,-6 1 0,7 7 0,8 11 0,-1 7 0,3 12 0,-21-9 0,-8 1 0,-18-11 0,-10-8 0,-15 2 0,1-7 0,-5 2 0,12-8 0,7-5 0,7-5 0,6-3 0,2 0 0,10 8 0,9 13 0,2 3 0,5 16 0,-14-13 0,-3 5 0,-9-10 0,-5-2 0,-3 4 0,-3 1 0,-2 3 0,-5 4 0,1-8 0,-4 0 0,4-9 0,2-7 0,4-4 0,5-6 0,1-1 0,2-1 0,-1-1 0,-3 1 0,1-2 0,-1 2 0,3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3.9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2'0'0,"-29"0"0,9 0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1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3'0'0,"8"0"0,-9 0 0,4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3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9'0'0,"-20"0"0,2 0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4.5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 24575,'1'-3'0,"0"0"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5.3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0 24575,'-6'0'0,"-4"7"0,-6 12 0,-1 11 0,-5 14 0,10 3 0,4 0 0,19 5 0,14-11 0,24 9 0,-6-20 0,-4-4 0,-21-16 0,-13-6 0,-5 1 0,-3 6 0,-1 6 0,-5 16 0,0 5 0,-2 7 0,2 5 0,2-9 0,2 6 0,4-7 0,0-4 0,1-8 0,0-14 0,0-8 0,12-34 0,17-15 0,15-22 0,-12 24 0,-7 14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5.7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9 0 24575,'-2'7'0,"-3"9"0,-3 7 0,-5 19 0,-3 3 0,4-2 0,3-9 0,6-20 0,2-4 0,1-9 0,1-12 0,0 2 0,0-3 0,0 7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6.3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10'0'0,"4"-1"0,3 1 0,0-1 0,-3 0 0,-4 1 0,1-1 0,1 0 0,0 0 0,-2-1 0,-4 1 0,-2 0 0,-2 0 0,2 1 0,1-1 0,2 1 0,-2-1 0,-2 1 0,-1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7.0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1 1 24575,'-14'18'0,"-2"3"0,4-1 0,-1 1 0,2 1 0,0-2 0,3-1 0,0 0 0,3-6 0,0 2 0,1-1 0,1-3 0,0 4 0,1-5 0,-1 5 0,2-1 0,0-2 0,1 0 0,0-4 0,0 0 0,0-2 0,0-1 0,0-1 0,0-1 0,0 2 0,1-3 0,1 2 0,2-2 0,0-1 0,-1 0 0,2-1 0,-2 0 0,1 0 0,2-1 0,5-1 0,0-2 0,2 1 0,-6-1 0,-2 3 0,-4 1 0,1 0 0,1-1 0,4-1 0,3-2 0,4-3 0,-1 0 0,-3-1 0,-3 3 0,-6 1 0,0 2 0,-1 1 0,0 0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7.5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5 24575,'6'-2'0,"0"0"0,-1 1 0,1-1 0,-2 0 0,1 1 0,0-1 0,7 0 0,17-6 0,5-1 0,12-5 0,-13 5 0,-10 2 0,-15 4 0,-5 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4.852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261 34 24575,'-27'-17'0,"7"6"0,6 6 0,8 4 0,-1 3 0,-3 5 0,-3 4 0,-6 11 0,-3 7 0,1 3 0,-7 13 0,3 1 0,4-2 0,4 2 0,11-19 0,2-5 0,5-10 0,0-8 0,3-2 0,3 1 0,6 1 0,9 2 0,13 2 0,-2 0 0,-4-2 0,-13-3 0,-9-3 0,1-1 0,7-1 0,12-6 0,4-7 0,15-12 0,-12-4 0,-3 0 0,-15 6 0,-10 7 0,-4 4 0,-2 2 0,0 3 0,0 3 0,-2 5 0,-5 10 0,-5 14 0,-1 4 0,2 5 0,6-6 0,6-1 0,10 3 0,14-2 0,8-1 0,15-4 0,-5-9 0,-5-2 0,-14-9 0,-12-2 0,-6-4 0,4-8 0,2-8 0,7-10 0,2-12 0,0-6 0,-8-3 0,-5 1 0,-11 14 0,-2 8 0,0 15 0,1 6 0,2 6 0,-3 0 0,0 1 0,0-2 0,2 3 0,3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5.8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9'0,"6"9"0,10 7 0,20 21 0,6 2 0,9 12 0,-22-22 0,-10-11 0,-21-22 0,-3-4 0,0-1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8.41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9 1 24575,'21'5'0,"1"1"0,8 6 0,-4 3 0,-3 2 0,-4 8 0,-12-6 0,-3 7 0,-12-3 0,-12 6 0,-4 2 0,-7 5 0,9-9 0,6-6 0,9-10 0,6-6 0,4-2 0,20 8 0,16 5 0,8 9 0,-8 0 0,-19-4 0,-15-5 0,-7-3 0,-3 3 0,-2 1 0,1 0 0,2 3 0,0-2 0,0 5 0,-2 0 0,0 0 0,-1-1 0,4-8 0,0-3 0,1-7 0,-9 2 0,-14 4 0,-23 15 0,-11 7 0,-20 11 0,41-20 0,-1-3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8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9'0'0,"14"0"0,17 0 0,10 5 0,-10 6 0,-28-4 0,-7 2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09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46'-4'0,"-3"0"0,-9 1 0,-6 2 0,-17 0 0,-2 2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2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 24575,'36'-5'0,"2"1"0,-3 0 0,-14 3 0,-4 1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19.4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 1 24575,'-5'1'0,"2"-1"0,1 1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0.31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5 3 24575,'-12'-2'0,"-5"2"0,-9 7 0,-9 6 0,-15 11 0,-2 3 0,11-2 0,6-1 0,19-10 0,3 2 0,9 1 0,0 0 0,7 3 0,2-4 0,3-3 0,-1-5 0,2-3 0,-2-1 0,1 0 0,-1 4 0,-2 5 0,1 3 0,-2 13 0,1 1 0,-3 10 0,-1 0 0,-2-1 0,-2 10 0,-2-2 0,-2 14 0,-2-4 0,3-11 0,1-12 0,5-22 0,4-14 0,7-16 0,2-8 0,12-10 0,-15 17 0,5 1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3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9 13 24575,'-2'16'0,"-6"8"0,-2 14 0,-7 15 0,4-4 0,-3 5 0,6-15 0,3-9 0,3-9 0,3-12 0,0-5 0,1-6 0,2-8 0,4-11 0,6-16 0,5-6 0,3-7 0,-3 12 0,2-3 0,-4 9 0,0 2 0,-5 7 0,-4 10 0,-3 5 0,-2 6 0,-1 4 0,2 8 0,1 6 0,3 9 0,0 4 0,-1-1 0,1 4 0,-2-8 0,2 5 0,0-4 0,0-3 0,0-4 0,-4-6 0,0-6 0,-2-2 0,1-2 0,-1 0 0,0 0 0,0 0 0,0 1 0,0-1 0,0 2 0,-1-2 0,0 0 0,-2-1 0,-1-1 0,-1 1 0,-1-1 0,1 0 0,0 0 0,0-1 0,0-1 0,0-2 0,-2-2 0,1-2 0,1-1 0,2 4 0,1 1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6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5 24575,'13'-7'0,"2"1"0,1-1 0,-3 2 0,-3 2 0,-5 2 0,-2 0 0,3 1 0,1-2 0,2 1 0,-1-1 0,-3 1 0,-3-1 0,1 1 0,6-2 0,7 2 0,-6-1 0,2 2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1.9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2'0'0,"-11"0"0,0 0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6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6 0 24575,'-7'0'0,"-3"0"0,-5 0 0,-11 2 0,-2 0 0,-2 2 0,-1 2 0,6 0 0,-4 6 0,1 1 0,0 4 0,-8 6 0,-2 0 0,2 0 0,-1 1 0,8-5 0,3-1 0,3-2 0,10-4 0,1-2 0,5-4 0,1-2 0,2-1 0,2-2 0,3 0 0,2-1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 24575,'8'-5'0,"-1"2"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2.80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1 24575,'64'-20'0,"-1"0"0,-8 2 0,-7 2 0,-7 0 0,-20 8 0,-17 5 0,-4 3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3.3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9 0 24575,'-8'23'0,"2"3"0,4-5 0,0 6 0,2 6 0,-1-3 0,1 6 0,0-10 0,0 3 0,1-10 0,0 0 0,2-3 0,-1-6 0,1-1 0,1-4 0,3 0 0,10-2 0,12 1 0,25-3 0,12-3 0,-1-4 0,-9 2 0,-30-1 0,-11 4 0,-13 0 0,-1-1 0,-5-2 0,-1 0 0,-12 1 0,1 0 0,3 2 0,5 0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3.7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9 24575,'32'-17'0,"4"0"0,17-3 0,-13 6 0,4 2 0,-26 7 0,-6 2 0,-8-2 0,-4 4 0,1-3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4.7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0'0,"9"2"0,4 1 0,2 2 0,-7 0 0,-8-2 0,-5 1 0,-1 2 0,-1 0 0,-1 1 0,0 1 0,0-1 0,-1 2 0,-2 0 0,-1 5 0,1-3 0,-1 6 0,2-1 0,1 0 0,0 0 0,1-5 0,2-1 0,5 2 0,13 1 0,24 7 0,25-5 0,-23-2 0,-4-5 0,-47 1 0,-5 3 0,-8 11 0,-2 7 0,1 3 0,1 10 0,8-10 0,1 9 0,2-10 0,3 1 0,-1 4 0,-1-4 0,1 12 0,-2-1 0,1 0 0,-3 2 0,3-14 0,-3 3 0,4-14 0,-1-1 0,-2-3 0,3-6 0,-1-1 0,4-7 0,0-1 0,-2-3 0,-18-6 0,14 5 0,-13-5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29.5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8 3 24575,'-7'-2'0,"-3"1"0,-4 1 0,-2 2 0,-3 1 0,-1 2 0,3 1 0,-5 3 0,4 3 0,2 1 0,4 4 0,6 5 0,6 1 0,5 9 0,3-2 0,1 6 0,3 3 0,1 3 0,8 12 0,0-6 0,2-3 0,-7-13 0,-7-15 0,-5-7 0,-4-7 0,0-1 0,-2 1 0,-1 2 0,-5 5 0,-6 5 0,-1 1 0,-4 2 0,5-7 0,-1 0 0,6-6 0,3-2 0,5-8 0,7-8 0,3-4 0,-1 3 0,-2 6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0.5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1 24575,'-4'22'0,"2"9"0,0 6 0,2 10 0,2-6 0,2 9 0,2-12 0,0 6 0,-2-22 0,-2-1 0,-1-14 0,-1-3 0,0-1 0,0-1 0,0-1 0,1 1 0,3-2 0,5-1 0,7-4 0,2-1 0,4-6 0,-5-2 0,4-8 0,0-8 0,0-3 0,3-12 0,-5 1 0,-1-7 0,-8 13 0,-2 8 0,-7 18 0,0 8 0,-4 15 0,0 6 0,-1 29 0,-1 3 0,4 17 0,14 5 0,1-19 0,8-2 0,-10-30 0,-6-11 0,2-17 0,6-16 0,6-9 0,-6 9 0,-3 5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2.3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24'0,"7"18"0,21 47 0,-21-43 0,1 2 0,5 13 0,0 0 0,-8-6 0,-1-2 0,0 0 0,-1 1 0,-1 6 0,0 2 0,-3-1 0,0 0 0,-1-1 0,-1 0 0,-1 0 0,-2-3 0,-2 17 0,-2-9 0,-1-35 0,0-11 0,0-15 0,-1-24 0,-1-10 0,-1-30 0,-1 1 0,1-18 0,0 12 0,-3-20 0,-1 4 0,-5-3 0,-1-14 0,4 19 0,3-13 0,7 22 0,2 13 0,1 17 0,1 15 0,-1 2 0,1 3 0,0 3 0,3-2 0,1 6 0,8-4 0,11 3 0,4 3 0,14-1 0,-16 7 0,5 3 0,-4 10 0,13 8 0,27 18 0,-7 1 0,3 9 0,-29-8 0,-16-4 0,-11-6 0,-10-5 0,-5-5 0,-8 3 0,-4-6 0,-9 2 0,-3-4 0,2-3 0,-3-2 0,10-2 0,2-2 0,5-1 0,2-1 0,5 1 0,22-3 0,3-1 0,20-4 0,-7 1 0,4-1 0,-4 0 0,-3 1 0,-1-3 0,-5 2 0,0-3 0,4-3 0,-5-2 0,17-13 0,-13 6 0,8-6 0,-16 11 0,-5 2 0,-6 3 0,-4-1 0,-2 1 0,-1-1 0,-1-2 0,0 3 0,-3-5 0,-3 1 0,-5 0 0,-6 3 0,-2 4 0,1 5 0,-4 1 0,4 3 0,-4 0 0,-2 2 0,-1 1 0,0 3 0,5-1 0,5 4 0,7 4 0,3 2 0,3 12 0,1-1 0,4 16 0,3-3 0,6 3 0,9 0 0,14-6 0,44 14 0,-3-14 0,4-3 0,-34-19 0,-33-12 0,-6-2 0,-3 0 0,-1 0 0,1 0 0,-1 0 0,-1 0 0,0-1 0,-1 0 0,1-2 0,0-3 0,4-7 0,-4 6 0,2-2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3.1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3 24575,'14'20'0,"11"17"0,5 8 0,5 7 0,-13-18 0,-8-11 0,-9-11 0,-4-7 0,-1-2 0,0-3 0,1-8 0,4-6 0,7-14 0,3-2 0,9-10 0,-4 5 0,1 3 0,-3 5 0,-4 9 0,1 1 0,-3 5 0,-1 2 0,-2 3 0,-5 4 0,1 1 0,-3 1 0,1 1 0,8 0 0,-6 0 0,5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4.5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4 1 24575,'-8'0'0,"-1"2"0,-2 2 0,-2 4 0,-3 5 0,-2 5 0,-1 2 0,4-1 0,3-2 0,6-7 0,2 0 0,3-2 0,0-2 0,2 3 0,3 0 0,2 1 0,3 3 0,1 0 0,8 9 0,7 8 0,4 5 0,11 10 0,-12-10 0,-5-5 0,-14-13 0,-6-7 0,-4-5 0,-2-1 0,-4 1 0,-7 0 0,-3 2 0,-3 0 0,6-3 0,3-2 0,6-1 0,3-2 0,1 0 0,1 0 0,3-1 0,10-4 0,47-11 0,30-6 0,-13 4 0,5-3-239,-12 4 0,-2-1 239,5-4 0,-6-1 0,7-10 0,-29 7 0,-31 11 0,-8 6 0,-4-2 0,0-3 478,-2-2-478,-3-4 0,-1 3 0,-9-2 0,-2 2 0,-3 2 0,-3 0 0,5 6 0,2 1 0,6 5 0,4 3 0,2 0 0,-1 2 0,-2 2 0,-5 5 0,-3 5 0,-10 11 0,-3 12 0,-6 11 0,-4 19 0,11-9 0,5 9 0,12-22 0,10-5 0,3-9 0,7-4 0,6-2 0,16 1 0,17-1 0,6-3 0,18-5 0,-8-9 0,-12-7 0,-13-4 0,-23-1 0,-8-5 0,-5 0 0,-4-4 0,-1-6 0,-1 1 0,0-8 0,-1-2 0,0-3 0,-1-13 0,1 23 0,1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9:27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19'0,"-1"4"0,1 10 0,2 12 0,2 4 0,1 2 0,-2-8 0,-3-9 0,2 0 0,-4-13 0,2 1 0,-3-9 0,1-3 0,0-1 0,-1-2 0,1 0 0,-1 3 0,0 0 0,1 3 0,-1 1 0,0-1 0,0-1 0,0 0 0,0-3 0,0 2 0,0-3 0,0 4 0,0-2 0,-1 0 0,0-3 0,0-3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0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'21'0,"0"13"0,-1 8 0,-4 9 0,-3 7 0,0-7 0,-4 7 0,7-3 0,2-4 0,10 3 0,4-17 0,4-2 0,0-15 0,-1-7 0,1-5 0,4-7 0,-3-4 0,0-2 0,-6-2 0,-5 0 0,0 0 0,-1-1 0,0-1 0,3-3 0,-2 1 0,0-7 0,-2-1 0,-6-4 0,-11-5 0,6 13 0,-5 0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8 24575,'68'-2'0,"16"1"0,-32 0 0,1 0 0,43-2 0,-42 2 0,-21-1 0,-14-1 0,-13 2 0,4-1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5.8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36.3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0'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49.2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3 0 24575,'-11'0'0,"0"4"0,-3 5 0,1 6 0,2 10 0,4 0 0,3 3 0,2-1 0,3-2 0,6 9 0,11 9 0,14 10 0,12 11 0,-7-16 0,-8-9 0,-20-23 0,-9-6 0,-3 3 0,-1 2 0,-1 13 0,2 5 0,1 8 0,2 20 0,-1-3 0,2 5 0,0-8 0,0 1 0,0 12 0,0-3 0,6 11 0,-5-40 0,2-18 0,-3-13 0,1-12 0,3-7 0,14-20 0,10-9 0,-8 13 0,-1 5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0.4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 43 24575,'-13'26'0,"0"10"0,1 7 0,-2 17 0,2-10 0,-5 8 0,5-19 0,1-6 0,5-10 0,3-10 0,2-3 0,1-8 0,8-19 0,2-11 0,8-19 0,7-9 0,1 5 0,8-13 0,-4 10 0,-1 1 0,-9 15 0,-9 18 0,-4 12 0,1 22 0,3 10 0,8 23 0,3 5 0,3 6 0,21 15 0,-2-10 0,16 13 0,-21-26 0,-12-14 0,-25-25 0,-17-19 0,-16-11 0,-18-13 0,9 6 0,-4-2 0,16 7 0,8 7 0,2-2 0,10 8 0,7 3 0,9 2 0,18 3 0,13 0 0,23 1 0,3 0 0,-6 0 0,-19-2 0,-24 0 0,-11 0 0,-11-1 0,0 1 0,-2-1 0,4 1 0,4-1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1.5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5'35'0,"1"3"0,8 23 0,0-5 0,2 10 0,-4-4 0,-4-3 0,-4 1 0,-3-16 0,-1-2 0,0-20 0,-1-10 0,-3-17 0,-3-16 0,0-5 0,2-21 0,3-2 0,2-13 0,0-7 0,1 11 0,-1 3 0,2 18 0,-1 14 0,1 11 0,6 9 0,4 7 0,16 3 0,0 2 0,21 6 0,0 0 0,3 4 0,-5 2 0,-23-6 0,-10-2 0,-10-7 0,-4-3 0,-3 2 0,-5 2 0,-18 13 0,-12 6 0,-10 5 0,0-4 0,17-11 0,8-6 0,15-7 0,13-3 0,14-1 0,7 0 0,7 3 0,-3 3 0,13 10 0,1 4 0,11 11 0,1 3 0,-19-6 0,-7-5 0,-21-12 0,-8-7 0,-2-1 0,-6 1 0,-9 4 0,-6 3 0,-8 3 0,-1-1 0,6-5 0,8-1 0,9-5 0,5 0 0,1-2 0,0-1 0,-2-5 0,1-2 0,0-5 0,7-12 0,4-3 0,-2 6 0,2 6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2.43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3'21'0,"-13"-2"0,-14 0 0,-19-3 0,-10 1 0,-1 4 0,0 1 0,3 7 0,-10-8 0,-5-6 0,-10-7 0,-10 2 0,-6 0 0,-4 6 0,0 0 0,7-3 0,3-2 0,5-3 0,1-3 0,7 5 0,5 2 0,3 1 0,6-1 0,-9-6 0,1 0 0,-7-2 0,-5-2 0,-2 2 0,-6 17 0,4 15 0,1 17 0,8 14 0,2-10 0,2 5 0,-5-15 0,-2-4 0,-5 0 0,-3-3 0,-10 11 0,-12 10 0,-9-2 0,-16 6 0,7-22 0,1-7 0,19-20 0,12-10 0,9-8 0,4-2 0,0-1 0,0 3 0,0 1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3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3 24575,'17'-1'0,"3"-1"0,5-1 0,11-2 0,16-1 0,4 1 0,4 0 0,-10 1 0,1 0 0,32-1 0,2 0 0,-17 3 0,-3 0 0,-5 1 0,-3 0 0,35-2 0,-50 3 0,-21-1 0,-9 1 0,-4 0 0,-3 0 0,-5 0 0,-4-1 0,-3 1 0,0-1 0,-1-1 0,-6-2 0,-5-4 0,6 3 0,1-1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3.9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8 24575,'7'-2'0,"2"-1"0,2 2 0,3 0 0,4 0 0,2 2 0,11 6 0,8 6 0,4 7 0,9 14 0,-19-3 0,1 11 0,-23-8 0,-5-2 0,-13-1 0,-2-6 0,-9 5 0,-1-5 0,2-3 0,0-2 0,8-8 0,-3 0 0,6-6 0,-3 0 0,5-3 0,-4 2 0,0 4 0,-1 1 0,-2 7 0,0-1 0,4 3 0,0 1 0,6-3 0,0 11 0,6-2 0,-1 0 0,3-6 0,-5-12 0,-1-4 0,-1-5 0,0-1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19.7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5'56'0,"-1"0"0,1-1 0,0 1 0,-1 0 0,1 0 0,7 7 0,5 8 0,-5-5 0,-15-18 0,-26-29 0,-25-24 0,-5-4 0,-1-16 0,0 12 0,0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4.2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'5'0,"-1"-2"0,-2-3 0,0-1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6.2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85 2 24575,'-6'-1'0,"-3"1"0,-5 3 0,-5 2 0,-11 7 0,6 3 0,-8 12 0,11 2 0,4 2 0,7-2 0,8-10 0,1-5 0,1-6 0,0-4 0,1-2 0,3 1 0,6 1 0,3 3 0,1 2 0,-3 2 0,-6 1 0,0 4 0,-5 4 0,1 10 0,0 6 0,-1-1 0,1 2 0,-1-12 0,-1-2 0,-1-5 0,-1-5 0,-2 3 0,1-4 0,1-1 0,1-4 0,3-6 0,3-4 0,13-9 0,-9 6 0,7-3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6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0 24575,'-12'17'0,"-2"5"0,-3 14 0,-3 10 0,3 3 0,-3 1 0,8-15 0,1-11 0,8-13 0,2-11 0,7-13 0,8-17 0,4-9 0,5-9 0,-9 13 0,-4 13 0,-6 13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2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0 0 24575,'13'15'0,"3"9"0,-2 4 0,10 24 0,9 15 0,0 2 0,0-1 0,-16-29 0,-8-17 0,-11-16 0,-12-16 0,-14-11 0,-14-13 0,-1-1 0,-2-5 0,11 6 0,0 1 0,18 15 0,3 6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5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9'5'0,"11"-1"0,33 3 0,-16-5 0,-29-2 0,-24 0 0,-18-1 0,-4-2 0,-1 3 0,0-3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7.97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0 24575,'0'14'0,"0"4"0,2 20 0,-1 8 0,4 9 0,-1 3 0,-1-12 0,0-2 0,-3-18 0,0-9 0,0-13 0,0-14 0,-1-8 0,-1-16 0,-2-1 0,-5-10 0,4 21 0,-2 3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9.0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6 24575,'2'-6'0,"3"-1"0,-1 0 0,4-2 0,0 1 0,0 1 0,5 0 0,3 2 0,9-3 0,5 2 0,-1 1 0,-2 1 0,-8 0 0,-3 2 0,-1 1 0,-3 1 0,5 0 0,-4 0 0,-3 0 0,-4 0 0,-4 1 0,-1 1 0,-1 3 0,0 2 0,0 4 0,-2 0 0,0-2 0,-2 0 0,-4-3 0,-5 5 0,-6 0 0,-3 5 0,-1 0 0,6-2 0,2-1 0,6-7 0,1 1 0,3-2 0,1 1 0,2 0 0,1 0 0,0 0 0,4 1 0,1-1 0,6 0 0,1-1 0,2-1 0,-1 0 0,-3-1 0,2 2 0,3 0 0,5 2 0,5 0 0,-2 1 0,0-1 0,-8-3 0,-7-1 0,-5-1 0,-4 1 0,-4 5 0,-4 1 0,-6 5 0,-1-2 0,-7 1 0,-1-4 0,1-1 0,-3-2 0,8-2 0,1-1 0,7-1 0,4-1 0,8-1 0,4-3 0,9-2 0,11-5 0,-11 5 0,3 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0:59.7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1'16'0,"4"5"0,18 21 0,10 10 0,1 0 0,1 0 0,-19-22 0,-7-3 0,-6-9 0,-1 4 0,9 11 0,5 5 0,20 21 0,2-6 0,-1-4 0,-15-18 0,-17-18 0,-9-10 0,-5-11 0,0-7 0,-1 4 0,0 0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00.3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03 1 24575,'-18'15'0,"-4"8"0,-5 10 0,-18 23 0,-1 3 0,4-6 0,6-4 0,20-24 0,-1 11 0,8-17 0,0 3 0,6-15 0,2-2 0,-2 1 0,1 0 0,-2 5 0,3 1 0,-1-1 0,2 0 0,0-5 0,0-2 0,1-3 0,0-1 0,0-3 0,7-9 0,-7 6 0,6-5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01.30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2'0,"6"3"0,10 4 0,-4 1 0,-3 0 0,-13-2 0,-3 1 0,-5 3 0,-1 3 0,0 5 0,-7 2 0,-5 2 0,-11 3 0,0-5 0,-5-1 0,11-8 0,3-5 0,7-2 0,1-3 0,2-1 0,2 2 0,0-1 0,7 3 0,3-1 0,2-2 0,-4-2 0,-6 0 0,-3 4 0,-2 1 0,3 4 0,0 4 0,3 8 0,2 11 0,2 8 0,6 20 0,1-6 0,1 7 0,-8-23 0,-3-13 0,-7-13 0,-1-9 0,-2 0 0,-2 1 0,-2 3 0,-2 1 0,2 0 0,1-4 0,2-2 0,4-4 0,0 0 0,-1-1 0,2 1 0,-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0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1 0 24575,'-24'11'0,"1"4"0,-11 5 0,-4 6 0,-9 3 0,-37 24 0,17-12 0,-14 8 0,35-18 0,13-9 0,3 1 0,8-7 0,6-1 0,5-6 0,6-5 0,5-3 0,8-5 0,7-5 0,13-4 0,29-8 0,-30 10 0,14-1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0.2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3 0 24575,'-11'0'0,"-1"0"0,-8 3 0,1 2 0,-4 9 0,1 12 0,2 10 0,5 6 0,6-1 0,7-10 0,5-3 0,-1-8 0,4-5 0,2-1 0,3-5 0,7 3 0,-2-4 0,-4-3 0,-7 4 0,-5 15 0,-2 17 0,1 57 0,0-47 0,1 2 0,0 7 0,1-1 0,-1 37 0,1-33 0,-3 23 0,1-28 0,-1 32 0,3-39 0,-1-4 0,1-25 0,-1-12 0,0-14 0,1-9 0,2-3 0,8-8 0,3 4 0,-2 8 0,-3 4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0.7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25 1 24575,'-2'20'0,"-1"2"0,-8 13 0,-9 13 0,-6 16 0,-13 24 0,9-10 0,-7 12 0,12-27 0,7-17 0,8-20 0,7-25 0,5-14 0,4-16 0,9-20 0,4-12 0,3-1 0,6-8 0,-15 38 0,0 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1.1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44'0,"8"9"0,-2-8 0,3 8 0,-11-8 0,-7-3 0,-2 8 0,-3-7 0,3 10 0,-1-4 0,-2-7 0,-1-7 0,-3-18 0,-1-6 0,-3-7 0,-4-2 0,-9-2 0,-14-2 0,-20-6 0,21 4 0,-5-4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1.4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54'0'0,"-5"0"0,-13-2 0,-12 2 0,-16-5 0,-4 2 0,-2-7 0,1 2 0,-1 0 0,0 4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2.66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9 24575,'3'49'0,"1"18"0,4 0 0,0-12 0,0-1 0,0 3 0,2 11 0,-9-57 0,-1-10 0,-2-17 0,-1-10 0,-3-19 0,1-4 0,1-3 0,1-3 0,3 10 0,3-6 0,2 0 0,3 7 0,3 4 0,-3 21 0,-3 9 0,0 8 0,7 2 0,13-1 0,1 1 0,2-2 0,-12 3 0,-5 2 0,6 4 0,4 5 0,10 7 0,-6-3 0,-3-1 0,-14-7 0,-4-4 0,-3 2 0,-4-2 0,-1 7 0,-8 7 0,-2 6 0,-14 11 0,-4-1 0,-1-1 0,1-7 0,12-10 0,5-6 0,6-4 0,5-3 0,3-2 0,1 0 0,5 1 0,3 3 0,2 4 0,9 7 0,4 4 0,13 9 0,-4-5 0,-3-2 0,-15-10 0,-9-7 0,-4-3 0,0-1 0,-2 0 0,0 2 0,-4 2 0,-6 6 0,-6 6 0,-12 6 0,-3 0 0,-8 0 0,11-6 0,6-7 0,11-5 0,9-5 0,1-1 0,4-2 0,1-2 0,9-6 0,-6 5 0,3-3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3.2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7'3'0,"0"1"0,0 3 0,0 2 0,14 12 0,6 7 0,22 18 0,4 1 0,-4-2 0,-13-12 0,-19-17 0,-10-11 0,-3-6 0,-2-6 0,-1 4 0,1-1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3.6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6 0 24575,'-5'11'0,"-2"4"0,-3 9 0,-3 6 0,0-1 0,-2 1 0,5-11 0,-3 1 0,3-5 0,0-1 0,3-2 0,2-4 0,2-1 0,2-4 0,-1 0 0,1-2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4.1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6'21'0,"32"21"0,-9-4 0,18 13 0,-26-16 0,-13-5 0,-9-7 0,-9-6 0,-8-10 0,-1-4 0,-1-4 0,-2-6 0,0-7 0,0-6 0,1-4 0,1 12 0,0 0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4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41 1 24575,'-60'52'0,"13"-11"0,-4-1 0,23-17 0,5-3 0,10-7 0,5-4 0,3-3 0,1-1 0,3-5 0,5-7 0,6-5 0,-3 2 0,2 0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5.3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6'13'0,"26"8"0,21 9 0,-31-11 0,-1 0 0,19 10 0,-17-5 0,-39-14 0,-7-4 0,-6 1 0,-1-1 0,-3 7 0,-6 4 0,-6 6 0,-5 8 0,2-4 0,5-2 0,7-11 0,4-8 0,2-3 0,1-2 0,1 2 0,-3 4 0,-3 12 0,1 16 0,-3 32 0,5 4 0,-1 17 0,1-17 0,0-11 0,-2-9 0,-3-14 0,-5 2 0,-3-11 0,-4-4 0,0-6 0,6-10 0,-10-3 0,6-7 0,-10-2 0,10-1 0,-5-2 0,8-2 0,2 3 0,3-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1.2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6'0'0,"3"0"0,3 0 0,3 0 0,-2-1 0,-2 0 0,-6-1 0,-1 0 0,-6 1 0,-1 0 0,-6 1 0,-1 0 0,-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6.2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3 1 24575,'-9'0'0,"-2"1"0,-3 2 0,-6 5 0,-3 4 0,-2 2 0,-5 8 0,8-4 0,-4 3 0,4-5 0,4-2 0,3-2 0,6-5 0,2 0 0,5-5 0,-1 1 0,3-2 0,-2 0 0,1 1 0,0-1 0,1 2 0,-1-3 0,1 2 0,-1-1 0,1 1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7.5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0 24575,'-1'4'0,"-1"-1"0,2-1 0,-1 0 0,1 1 0,0 0 0,0 3 0,1 0 0,0-1 0,1 0 0,-1-1 0,-1-3 0,1 1 0,-1 0 0,1 0 0,0 3 0,1 1 0,0-1 0,1 0 0,-1-4 0,-1 0 0,0-3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8.4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'7'0,"1"1"0,1-1 0,2 0 0,-1-1 0,0-1 0,-1 0 0,1 1 0,1 0 0,0 2 0,3 1 0,1 0 0,-1-1 0,-2-2 0,-2-3 0,-2 0 0,-2-1 0,2 0 0,-1 1 0,2 0 0,0 1 0,2 0 0,-1 0 0,-2-1 0,1-1 0,-3-3 0,1 0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19.5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1 24575,'-6'5'0,"2"-1"0,0 1 0,1 0 0,-2 2 0,-2 1 0,0 2 0,-4 4 0,-2 3 0,2 0 0,-4 5 0,6-7 0,-2 0 0,3-5 0,2-2 0,-1 1 0,2-1 0,-1 1 0,3-4 0,0 0 0,1-2 0,1-1 0,-1-1 0,2 0 0,-1-1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1.24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56 24575,'-1'7'0,"1"0"0,0-1 0,0-1 0,1 0 0,1-3 0,-1 0 0,0-2 0,1 1 0,2-1 0,14-1 0,75-21 0,-55 15 0,50-15 0,-85 21 0,7 1 0,6-1 0,12 2 0,-3 1 0,-2 2 0,-9 2 0,-7 1 0,-1 3 0,-2 1 0,0 0 0,-2-3 0,-1-3 0,-1-4 0,5-10 0,10-10 0,15-8 0,27-7 0,15 6 0,-22 12 0,2 2 0,0 2 0,-1 2 0,37-8 0,-25 7 0,-39 7 0,-15 4 0,-8 1 0,-9 2 0,6-2 0,-6-1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1.9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0 24575,'-20'18'0,"-9"10"0,-2 8 0,-1 8 0,3 12 0,16-13 0,6 4 0,12-18 0,4-6 0,5-6 0,2-8 0,15 1 0,18-5 0,23-1 0,14-4 0,-15-2 0,-18-1 0,-30 1 0,-13-1 0,-5 1 0,-3 0 0,-2-1 0,0-3 0,-2 0 0,1 0 0,-1 4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2.4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-2'13'0,"1"2"0,0 12 0,1-2 0,0 2 0,0-7 0,0-7 0,0-5 0,0-3 0,0-4 0,0-8 0,-1-8 0,0-12 0,-1 12 0,1 0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3.1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 0 24575,'26'13'0,"2"-1"0,4 3 0,-7-5 0,-5-1 0,-11-3 0,-4-1 0,-3 1 0,0 3 0,-2 2 0,1 2 0,0-1 0,-1-1 0,0-1 0,0-2 0,0 0 0,0 1 0,-2 4 0,-1 1 0,-2 2 0,-1 1 0,-1-2 0,-5 4 0,1-1 0,-5 1 0,0 1 0,1-4 0,-1 1 0,1-4 0,2-1 0,1-5 0,4-3 0,1-2 0,2 0 0,1-1 0,0 0 0,1-1 0,2-2 0,1-1 0,0 0 0,1-3 0,-1 3 0,2 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3.5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 0 24575,'-2'8'0,"-2"4"0,-2-1 0,-2 4 0,2-5 0,0 1 0,2-3 0,2-1 0,0 1 0,1-4 0,0 0 0,1-3 0,0-2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4.2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4 3 24575,'-16'-2'0,"-12"2"0,-8 12 0,-12 10 0,-9 19 0,7 5 0,4 4 0,15-3 0,16-11 0,8 3 0,7-12 0,2-3 0,3-9 0,-1-9 0,1-2 0,5-3 0,7 0 0,23-1 0,5-5 0,39 4 0,-21-6 0,3 5 0,-33-2 0,-20 2 0,-9 0 0,-1 1 0,1-2 0,5-6 0,1-3 0,1-9 0,-4 0 0,-3 8 0,-4 4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2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1'-2'0,"1"1"0,4-1 0,-1 0 0,9-1 0,-8 2 0,0 0 0,-7 1 0,-5 0 0,1 0 0,2 0 0,1 0 0,0 0 0,-3-1 0,-2 0 0,-1-1 0,4-3 0,-4 2 0,3-1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5.3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35 24575,'3'0'0,"2"0"0,-2 0 0,4-2 0,1 0 0,11-3 0,12 2 0,5-1 0,4 0 0,-10 3 0,-9-2 0,-8 3 0,-6-1 0,-2 1 0,0 0 0,1-1 0,3 0 0,1-1 0,4 0 0,-2 0 0,-1 0 0,-11 2 0,-19 4 0,-13 3 0,-19 7 0,5 1 0,0 2 0,15-3 0,10-2 0,6 2 0,7-3 0,2 5 0,2-1 0,1 1 0,-2 2 0,2-2 0,0 5 0,2 0 0,-1 2 0,1 0 0,-1-5 0,0 0 0,-1-4 0,2-2 0,-1 2 0,2-3 0,2 3 0,1-4 0,1-2 0,9 1 0,-3-5 0,13 4 0,1-3 0,20 3 0,17-3 0,26-1 0,-5-6 0,-17-1 0,-29-3 0,-26 3 0,-7 1 0,-3 0 0,0-2 0,0 0 0,0-4 0,-9-4 0,-15-3 0,-40-9 0,-8 6 0,13 2 0,20 9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5.6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3 24575,'42'-11'0,"7"-4"0,14-4 0,-5-1 0,-12 5 0,-22 5 0,-13 7 0,-9 5 0,-1-2 0,-1 3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6.1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0 1 24575,'-2'12'0,"-3"3"0,-4 2 0,-7 8 0,-3 1 0,-8 9 0,5-8 0,4-5 0,9-11 0,7-10 0,2-11 0,7-9 0,9-15 0,10-6 0,-9 15 0,0 4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6.6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 1 24575,'0'19'0,"0"-1"0,0 4 0,0 1 0,2 14 0,1 11 0,3 6 0,1 5 0,-3-17 0,-1-10 0,-2-14 0,-1-15 0,1-17 0,-1-9 0,-3-25 0,-5 0 0,-12-12 0,10 29 0,-4 5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7.2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4'0'0,"-2"1"0,5 3 0,-3 2 0,-2 1 0,1 5 0,-3 1 0,-3 1 0,-1 4 0,-4-1 0,-2 5 0,-2 2 0,-5-1 0,-2 3 0,-5-2 0,-5 10 0,-6 5 0,-4 5 0,-4 5 0,-2-2 0,4-6 0,-2-4 0,8-15 0,-2-6 0,4-7 0,3-4 0,1 0 0,4-4 0,0 2 0,3-3 0,-1-1 0,0-3 0,0-8 0,7-15 0,18-13 0,15 3 0,3 1 0,-2-1 0,28-9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7.7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4'0'0,"-6"0"0,6 1 0,-13 1 0,0-1 0,-8 2 0,-6-3 0,-6 1 0,-12-1 0,-15 6 0,-6 4 0,3-1 0,5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8.2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 0 24575,'-18'48'0,"2"-6"0,10-10 0,-3 7 0,2-5 0,-5 5 0,2-7 0,3-5 0,2 7 0,3-10 0,2-1 0,1-8 0,0-7 0,2-1 0,3-3 0,5-1 0,29-1 0,-6-4 0,20 0 0,-22-1 0,-1-3 0,-9 1 0,-2-1 0,-8 2 0,-6 2 0,-4 0 0,-1 1 0,0 0 0,0-1 0,2-2 0,-1-2 0,-1 0 0,-8-8 0,-10 3 0,-5-3 0,5 7 0,6 3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38.6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9 24575,'7'-2'0,"2"-1"0,4 0 0,10-2 0,4-3 0,4 1 0,-1-2 0,-11 5 0,-5 0 0,-8 3 0,-2 0 0,-3 0 0,-3-4 0,-40-9 0,29 5 0,-29-3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0.47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0 24575,'-9'1'0,"-3"5"0,0 2 0,-1 7 0,6 8 0,2 0 0,6 6 0,3-4 0,1-2 0,1-3 0,-2-6 0,-1-1 0,-2-2 0,8 3 0,4 3 0,2-1 0,0-1 0,-9-9 0,-1-2 0,-8-3 0,-1 1 0,-4 2 0,-4 4 0,1 2 0,-6 5 0,2 1 0,-1 3 0,-2 2 0,4 3 0,2 11 0,6 7 0,6 3 0,6 4 0,2-12 0,0-5 0,-5-7 0,-1-9 0,-2 3 0,0-2 0,0 0 0,0-2 0,0-6 0,0-3 0,0-3 0,0 0 0,2 0 0,0 0 0,3 1 0,-3-3 0,2-1 0,1-2 0,-2 1 0,2-1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1.9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3 71 24575,'-3'13'0,"-2"9"0,-3 8 0,-4 11 0,0-1 0,-1-4 0,0 0 0,1-5 0,0 12 0,3 2 0,2 4 0,4-4 0,1-17 0,2-6 0,-1-11 0,1-4 0,-1-8 0,1-11 0,1-20 0,1-7 0,4-21 0,1 6 0,2-1 0,1 1 0,-1 13 0,2-2 0,-3 10 0,-1 5 0,-2 8 0,-2 10 0,-1 1 0,0 4 0,-1-2 0,2 1 0,0-2 0,1 0 0,1-1 0,1 1 0,1 1 0,-1 0 0,-2 2 0,0 1 0,-1 1 0,-1 2 0,0 1 0,2 0 0,1 0 0,3 2 0,3 3 0,-2 0 0,4 6 0,0 1 0,4 10 0,6 7 0,-3 2 0,1 4 0,-10-9 0,-1 2 0,-5-2 0,-2 3 0,2 11 0,0 1 0,7 18 0,4-4 0,2-2 0,-3-14 0,-5-18 0,-6-9 0,-2-8 0,-5-4 0,-1-2 0,-5-2 0,-5-9 0,-5-6 0,-5-5 0,9 7 0,5 7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1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0 23 24575,'-5'-7'0,"-1"2"0,-1 0 0,-4 1 0,3 2 0,-6 2 0,-4 10 0,-7 6 0,-5 13 0,1 6 0,6-3 0,8-3 0,8-7 0,5-5 0,8 5 0,4-4 0,5 5 0,-1-9 0,-5-4 0,-2-2 0,-4 6 0,1 6 0,-2 15 0,-2-3 0,-4 10 0,-2 1 0,-1-1 0,-1 11 0,3-7 0,0-1 0,2-8 0,1-10 0,1-8 0,1-5 0,0-6 0,0 4 0,0 2 0,0 3 0,4 3 0,3-1 0,0-1 0,4-1 0,-4-5 0,1-3 0,-2-4 0,-1-4 0,-2-1 0,2-2 0,-3 1 0,1-1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2.3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6'0'0,"8"0"0,2 1 0,10 1 0,-5 0 0,-3-1 0,-8-1 0,-6 0 0,0-1 0,-2 1 0,0-2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3.79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7 136 24575,'8'34'0,"2"8"0,4 5 0,-2 3 0,-3-14 0,-5-8 0,-2-12 0,-2-8 0,0-5 0,0 0 0,0-1 0,-6-6 0,0-3 0,-7-14 0,2-2 0,-4-17 0,4-3 0,-3-5 0,3-6 0,3 12 0,3 0 0,2 15 0,1 10 0,2 7 0,0 6 0,1 2 0,2 1 0,0-1 0,1 1 0,2 0 0,3-2 0,13 2 0,11-3 0,58-1 0,-25 3 0,21 2 0,-52 3 0,-17 2 0,-10 0 0,-1 4 0,1 7 0,0 4 0,2 11 0,-6-4 0,0 6 0,-6-7 0,-2-5 0,-5-1 0,-3-8 0,-1-1 0,-5-3 0,3-4 0,-4 1 0,5-3 0,2 1 0,4-2 0,2-1 0,3 1 0,2 0 0,6 1 0,1 0 0,4-1 0,4 3 0,8 3 0,17 7 0,-1 4 0,-2 0 0,-11 0 0,-11-5 0,-3-1 0,-6-3 0,-2-2 0,-3 0 0,-3-1 0,-7 5 0,-12 4 0,-8 7 0,-20 10 0,1-4 0,-13 5 0,12-12 0,10-4 0,15-9 0,16-6 0,7-1 0,3-3 0,7-4 0,-4 2 0,2-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4.3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15'0,"3"7"0,4 2 0,9 14 0,-2-7 0,11 13 0,12 7 0,10 7 0,-18-21 0,0-1 0,25 21 0,-12-10 0,-26-26 0,-15-12 0,-12-10 0,-2-1 0,-3-2 0,4-4 0,2-4 0,1-10 0,2-6 0,0 9 0,0 5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4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25 0 24575,'-9'20'0,"-3"0"0,-16 14 0,-5 3 0,-17 21 0,3 5 0,5 0 0,6-5 0,16-23 0,3-9 0,7-14 0,2-5 0,4-2 0,0-2 0,1 0 0,2-1 0,1 0 0,0-1 0,2 1 0,-2-1 0,3 0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5.25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9'14'0,"11"14"0,18 16 0,14 11 0,-15-21 0,1 1 0,35 29 0,-5-8 0,-11-11 0,-25-22 0,-11-7 0,-12-18 0,-9-14 0,-7-16 0,2 11 0,-2 2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5.6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4 1 24575,'-11'10'0,"-12"11"0,-11 6 0,-17 23 0,-4 6 0,6 3 0,4 4 0,17-21 0,5-1 0,8-16 0,5-9 0,4-6 0,3-7 0,23-25 0,18-15 0,-8 6 0,3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6.1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4'20'0,"-1"2"0,7 11 0,11 8 0,3 2 0,6 0 0,-13-12 0,-9-8 0,-10-8 0,-5-5 0,-2-4 0,-6-4 0,-2-1 0,0-1 0,2-5 0,3-3 0,4-11 0,-2-2 0,-2 5 0,-5 4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6.4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11 1 24575,'-30'61'0,"3"-7"0,1 9 0,6-17 0,-1 4 0,2-8 0,-2-5 0,0-3 0,8-15 0,2-2 0,9-14 0,10-12 0,25-22 0,13-16 0,-9 15 0,-7 3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7.2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1 1 24575,'23'14'0,"5"0"0,13 6 0,1 0 0,-1-2 0,-11-3 0,-16-9 0,-9 0 0,-9 0 0,-13 8 0,-5 7 0,-17 13 0,1 2 0,3-4 0,8-5 0,11-13 0,8-5 0,4-3 0,1-2 0,1 2 0,1 1 0,1-1 0,0 1 0,1-1 0,1 4 0,0 4 0,0 4 0,1 12 0,0 2 0,1 12 0,1-3 0,-1-7 0,0-2 0,-4-13 0,-3 0 0,-3-4 0,-4 0 0,-8 8 0,-1 4 0,-7 14 0,3-4 0,4-5 0,5-14 0,6-13 0,2-3 0,-6-2 0,-5 0 0,-26 0 0,-22-2 0,22 2 0,-3-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8.7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 139 24575,'-3'9'0,"1"4"0,1-2 0,6 9 0,3-2 0,2 0 0,3-2 0,-2-6 0,0-1 0,2-2 0,-1-3 0,3-1 0,3-2 0,3-4 0,3-2 0,2-7 0,1-4 0,0-5 0,-2 2 0,-1 0 0,-3 6 0,5 2 0,3 4 0,0 3 0,6 1 0,-10 4 0,5 4 0,6 5 0,5 4 0,12 5 0,-19-7 0,-3 2 0,-22-8 0,-4 0 0,-4 0 0,-2-2 0,0 1 0,2-4 0,8-5 0,7-4 0,17-6 0,11-1 0,35-6 0,16-3 0,-34 11 0,1-1 0,5 1 0,-4 1 0,28-7 0,-19 8 0,-49 6 0,-10 4 0,1-3 0,13-6 0,4-2 0,5-4 0,-13 5 0,-9 3 0,-10 4 0,-4 2 0,-1-2 0,-4 4 0,3-2 0,-3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3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0 24575,'0'26'0,"0"4"0,1 6 0,0 17 0,1 7 0,1 9 0,1 7 0,-1-17 0,0-7 0,-2-20 0,0-16 0,-1-11 0,-2-30 0,-2-6 0,-2-19 0,1-2 0,1 6 0,4 17 0,-2 9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9.4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5 0 24575,'-17'3'0,"-7"3"0,-4 4 0,-20 11 0,-6 13 0,0 7 0,1 14 0,22-14 0,8 3 0,15-17 0,4-5 0,5-7 0,2-2 0,6-1 0,11 2 0,8-4 0,6-2 0,-2-5 0,-10-2 0,-8-1 0,-7-1 0,3-6 0,8-7 0,32-25 0,-26 21 0,14-12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49.8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58 24575,'-8'37'0,"-2"8"0,-3 0 0,3 2 0,2 13 0,4-13 0,3 7 0,0-26 0,1-12 0,0-13 0,0-26 0,1-11 0,0-37 0,-1 7 0,-9-22 0,-1 23 0,-1 6 0,4 28 0,6 16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0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9 0 24575,'73'13'0,"-5"-2"0,-7 1 0,-16-1 0,-12-2 0,-16 1 0,-11 2 0,-3 7 0,-9 28 0,-5 0 0,-7 18 0,-9-8 0,-7-9 0,-5-2 0,-14-4 0,4-8 0,-9-3 0,17-10 0,10-8 0,17-8 0,10-10 0,4-5 0,8-12 0,9-8 0,39-25 0,-30 27 0,18-8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0.7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5 28 24575,'10'-1'0,"3"-2"0,4-2 0,2-2 0,-7 2 0,-6 2 0,-9 1 0,-3 1 0,-10 3 0,-4 2 0,-23 9 0,2-3 0,8-1 0,13-4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1.32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4 24575,'17'1'0,"9"-1"0,17 0 0,9-2 0,0-1 0,-6-1 0,-15 2 0,-9 0 0,-7 1 0,-8 1 0,-4 0 0,-11 0 0,-3 0 0,-3 2 0,0 2 0,3 0 0,-3-1 0,-2-1 0,7-1 0,-1 0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1.8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2 0 24575,'-18'34'0,"-2"-1"0,4-9 0,-4 8 0,1 4 0,5 15 0,1 3 0,-1 7 0,5-6 0,3-5 0,5-20 0,1-8 0,-1-14 0,2-4 0,5-3 0,11-1 0,13 0 0,28 0 0,10-2 0,7 0 0,1-3 0,-14-1 0,1-2 0,-24 0 0,-14 2 0,-18 3 0,-7-2 0,-6-3 0,-8-7 0,5 6 0,-5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1:52.38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4 24575,'9'-5'0,"4"0"0,7 0 0,22-5 0,4 0 0,27-6 0,-4 1 0,-13 1 0,-17 5 0,-32 6 0,-5 2 0,-8 2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3.7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19 24575,'6'2'0,"7"4"0,3 4 0,26 18 0,4 9 0,17 28 0,-25-21 0,-11 12 0,-25-40 0,-4 7 0,-2-15 0,-5 2 0,-3-3 0,-3 0 0,-4-3 0,1-2 0,-2-2 0,2 0 0,1-2 0,1-5 0,2-5 0,-2-10 0,3-12 0,1-8 0,4-13 0,4 3 0,2 0 0,2 5 0,2 13 0,2 1 0,5 6 0,2 3 0,10-7 0,0 3 0,9-8 0,-5 6 0,-1 1 0,-3 7 0,-9 9 0,-2 4 0,-6 7 0,-2 1 0,0 1 0,0 0 0,2 0 0,0 0 0,12 6 0,10 7 0,-8-4 0,3 2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4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7 1 24575,'-23'39'0,"-3"10"0,4-2 0,-3 26 0,5 10 0,8 3 0,3 8 0,11-33 0,2-6 0,1-24 0,-1-12 0,-1-11 0,-2-6 0,4-1 0,5 0 0,8-1 0,16 0 0,-5 0 0,1-1 0,-18 1 0,-7-2 0,-3 0 0,0 0 0,1-3 0,-2 3 0,0 0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5.3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6 29 24575,'-13'29'0,"-2"7"0,-11 27 0,-3 4 0,-4-1 0,-2-3 0,12-23 0,3-4 0,12-21 0,5-9 0,9-23 0,4-12 0,11-27 0,0-2 0,8-11 0,-5 12 0,0 9 0,-2 9 0,-7 13 0,5 1 0,-9 10 0,-2 5 0,0 27 0,1 26 0,4 15 0,2 20 0,-7-21 0,2 10 0,-2-18 0,-1-5 0,-1-10 0,-5-14 0,0-8 0,-2-5 0,0-7 0,-2-7 0,-8-1 0,-6-12 0,-7 2 0,-5-11 0,4 2 0,2-3 0,11 9 0,6 7 0,4 6 0,2 6 0,3-2 0,4 1 0,0 2 0,0-1 0,-4 2 0,1 1 0,1 0 0,9 3 0,12 3 0,1-1 0,5-1 0,-14-2 0,-7-3 0,-8 0 0,-3-2 0,1-2 0,-2 0 0,3-9 0,-3 8 0,2-6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4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10'-7'0,"3"-1"0,4 0 0,2-1 0,10 2 0,9 2 0,6 3 0,12 0 0,-20 3 0,-1 0 0,-20 3 0,-7-1 0,-4 4 0,-1 5 0,4 11 0,0 8 0,0 3 0,-3 1 0,-5-4 0,-4-7 0,-5 3 0,-6-5 0,-3 0 0,0-5 0,2-3 0,4-7 0,1-1 0,4-3 0,3-1 0,1-1 0,5-2 0,1 0 0,9-1 0,11 1 0,27 8 0,20 6 0,6 6 0,0 3 0,-25-1 0,-16-4 0,-13-2 0,-14-6 0,-4-3 0,-3 0 0,0-2 0,-5 4 0,-5 6 0,-11 6 0,-17 11 0,-6 5 0,-1-1 0,1-7 0,11-10 0,2-8 0,4-5 0,10-4 0,-1 0 0,9-1 0,0-1 0,2-1 0,1-2 0,0-1 0,0-1 0,2 3 0,1 0 0,3 3 0,2-3 0,10-2 0,5-2 0,-4 1 0,-1 1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6.4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50 24575,'-5'43'0,"-1"9"0,2 6 0,-1-3 0,0-9 0,0-17 0,3-7 0,-1-12 0,4-7 0,-1-5 0,2-5 0,0-6 0,0-10 0,0-4 0,1-12 0,0 6 0,3-13 0,0 5 0,4-3 0,-1 5 0,3 13 0,-3 8 0,2 10 0,-4 7 0,10 7 0,0 3 0,10 12 0,-2 0 0,-4 3 0,-1-1 0,-11-5 0,-1 0 0,-5-3 0,-2-4 0,-4 2 0,-6-1 0,-5 2 0,-13 5 0,4-5 0,-3 2 0,13-10 0,5-3 0,6-3 0,3-3 0,-1 1 0,1 0 0,3 5 0,2 1 0,2 3 0,0 0 0,-4-1 0,-1 0 0,-3-1 0,0 1 0,-3 1 0,-1 3 0,-3 7 0,0 4 0,0 1 0,1-3 0,4-11 0,0-2 0,1-6 0,3-5 0,0 0 0,1-5 0,3 1 0,23-16 0,-18 13 0,15-8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7.1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65 18 24575,'9'6'0,"-2"0"0,-5-6 0,0-4 0,-4-1 0,0-2 0,-4 1 0,-3 2 0,-4 2 0,-1 0 0,-7 7 0,-6 7 0,-1 9 0,-9 11 0,3 5 0,2 3 0,5 1 0,11-10 0,5-1 0,7-11 0,2-5 0,3-7 0,1-5 0,4-1 0,1 0 0,7 0 0,-4 0 0,1 0 0,-7-1 0,0-1 0,-2 0 0,2-3 0,6-5 0,17-14 0,18-15 0,28-20 0,-31 24 0,0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7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0 1 24575,'80'31'0,"-18"-2"0,-38-12 0,-14-2 0,-10 1 0,-6 0 0,-8 11 0,-16 3 0,-6 3 0,-26 16 0,10-8 0,-10 5 0,24-17 0,11-10 0,15-11 0,8-6 0,4-3 0,-4-1 0,-7 3 0,4-1 0,-3 2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6.45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10 10 24575,'-5'0'0,"0"0"0,-4 0 0,-3-1 0,-5 0 0,-5 0 0,1 0 0,-9-1 0,7 1 0,2 0 0,7 0 0,9 1 0,1 0 0,-1 0 0,-1 0 0,-2 0 0,2 1 0,0 0 0,1 1 0,0 1 0,-3 3 0,-1 1 0,-6 5 0,-4 3 0,-2 2 0,0 1 0,5-5 0,2 0 0,4-2 0,2-3 0,0 1 0,1-1 0,0 0 0,3 0 0,-1-2 0,3 1 0,0-2 0,0 1 0,2 0 0,-2 0 0,2 1 0,-1-1 0,1 1 0,0-1 0,0 0 0,2 0 0,-2-1 0,3 2 0,-3-1 0,2 0 0,1 1 0,1 0 0,1 1 0,6 2 0,0 2 0,4 1 0,1 2 0,0-1 0,5 2 0,-1-3 0,11 3 0,2-1 0,1-2 0,5-2 0,-6-4 0,2-3 0,-9-2 0,-5-1 0,-8-1 0,-4-1 0,-1-2 0,-1 1 0,1-1 0,-1 0 0,0 0 0,-1 1 0,-4 0 0,1 1 0,-4-1 0,-2 2 0,-7-1 0,-8 4 0,7-2 0,0 2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8.7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61 0 24575,'-19'8'0,"-17"7"0,-33 12 0,23-10 0,-5 3 0,-21 8 0,-6 3-555,-3 0 0,1 1 555,3-2 0,3 0 0,4-2 0,7-2 272,-10 4-272,22-9 0,31-12 0,21-4 0,27-1 0,39 2 0,13 0 0,8 0 0,-15-1 0,-1 0 0,12-1 0,-8 1 838,-4 0-838,-53-4 0,-11-1 0,-6 0 0,1 0 0,-2 0 0,-5 1 0,2-1 0,-3 1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09.7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32'0'0,"39"0"0,-12 3 0,5 1 0,-6-2 0,0 0 0,0 2 0,-5-1 0,-4 0 0,-22-3 0,-16 0 0,-8 0 0,0-1 0,-1-1 0,-1 0 0,-1-1 0,0 0 0,0 1 0,0 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0.6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121 24575,'-1'7'0,"1"0"0,-1-1 0,1 0 0,0 5 0,1-4 0,0 7 0,1 1 0,-1 1 0,-1 5 0,-1-3 0,-3 3 0,0-5 0,-2-2 0,0-4 0,0-5 0,-1 0 0,2-3 0,1 0 0,1-3 0,1-2 0,1-4 0,1-4 0,-1-5 0,-2-9 0,-2-2 0,1-3 0,1 0 0,4 9 0,2-3 0,4 5 0,3 0 0,3-2 0,1 4 0,-2 2 0,0 7 0,-3 3 0,6 3 0,-1 1 0,5-1 0,-3-1 0,-5 1 0,-4 1 0,-4-1 0,-1-1 0,2 0 0,1 0 0,-2 1 0,0 1 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1.0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7 1 24575,'-31'48'0,"-5"5"0,3 1 0,5 3 0,13-2 0,12-6 0,14 5 0,1-21 0,14 0 0,-1-13 0,0-4 0,-6-6 0,-10-8 0,-7-2 0,-3-4 0,2-9 0,-1 8 0,3-6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2.1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9 1 24575,'-18'39'0,"-8"9"0,-18 28 0,-5-1 0,19-31 0,0 1 0,-22 37 0,10-14 0,13-12 0,17-30 0,6-11 0,6-14 0,3-12 0,8-25 0,13-30 0,9-19 0,-11 33 0,0 1 0,17-32 0,-3 16 0,-8 21 0,-2 16 0,-10 12 0,-2 6 0,-7 14 0,2 19 0,3 9 0,2 19 0,-1-3 0,-1 2 0,2-7 0,1-3 0,6-1 0,-7-13 0,0-3 0,-11-14 0,-2-4 0,-1 0 0,0 2 0,-1 6 0,0 0 0,-1 0 0,1-2 0,-2-9 0,-13-9 0,-3-2 0,-16-9 0,4 6 0,5 0 0,3-1 0,9-1 0,2-4 0,6 1 0,2 5 0,9 6 0,6 6 0,9 2 0,4-1 0,-4 0 0,0 0 0,1 0 0,8 0 0,-1 0 0,-3-1 0,-11 1 0,0-5 0,1-5 0,-1 4 0,-2-1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3.4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 131 24575,'0'20'0,"-1"-2"0,0 11 0,-1-4 0,1 3 0,0-3 0,1-2 0,0-4 0,0-3 0,1-7 0,-1-2 0,1-7 0,-4-16 0,-3-11 0,-3-22 0,-2-6 0,4 4 0,4 5 0,3 20 0,0 7 0,3 8 0,2 4 0,5 0 0,2 0 0,6-3 0,3 3 0,-3-1 0,0 5 0,-4 3 0,2 1 0,6 5 0,0 1 0,12 13 0,-17-8 0,7 9 0,-19-10 0,0 3 0,-4-2 0,-2 1 0,-5 0 0,0-2 0,-3 0 0,2-5 0,2-2 0,1-1 0,3-1 0,-1 1 0,3-2 0,0 0 0,0 1 0,0 1 0,0 2 0,1 3 0,2 3 0,7 13 0,2-1 0,7 11 0,-8-12 0,-2-3 0,-8-11 0,-2-3 0,-1-2 0,0 0 0,-1 0 0,-2 2 0,-2-1 0,-4 3 0,-9-1 0,-2 0 0,-7 1 0,4-1 0,5-1 0,5-2 0,8-2 0,2-1 0,2 0 0,1-2 0,19-25 0,11-1 0,33-41 0,-28 40 0,4-9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5.966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4 56 24575,'-2'25'0,"1"-1"0,2 6 0,4 7 0,2 1 0,8 9 0,7-1 0,5-2 0,14 5 0,7-15 0,-1-10 0,4-15 0,-13-18 0,-3-14 0,3-22 0,-9-5 0,7-16 0,-16 10 0,-4 4 0,-10 5 0,-5 12 0,-1 3 0,0 7 0,0 11 0,1 6 0,0 29 0,1 2 0,-1 32 0,4-8 0,5 8 0,6-5 0,5-4 0,1-8 0,2 1 0,1-9 0,-1-2 0,-3-11 0,-10-10 0,-1-7 0,-4-8 0,2-7 0,3-9 0,3-12 0,4-5 0,8-8 0,14-14 0,-20 30 0,5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5.6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6 24575,'25'1'0,"8"0"0,38 9 0,19 0 0,-25-2 0,3 0 0,-5-3 0,-2 0 0,-9-2 0,-4-1 0,13-2 0,-40-2 0,-14 0 0,-5-3 0,-3-10 0,-3-4 0,-1-13 0,-2 7 0,0-2 0,-2 8 0,1 3 0,-5 0 0,0 3 0,-2 1 0,-2 3 0,-1 5 0,5 2 0,-2 1 0,8 1 0,-1 2 0,-5 3 0,-1 6 0,-7 11 0,3 7 0,-1 5 0,5 5 0,6-7 0,3 0 0,4-6 0,3-2 0,3-2 0,5-4 0,7-6 0,7-6 0,9-5 0,2-4 0,7-4 0,-11 2 0,4-1 0,7 4 0,-3 2 0,0 0 0,-16 0 0,-14 0 0,-6-2 0,-2-1 0,-2-5 0,-1-3 0,1-4 0,-1 6 0,2 2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4.0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8'1'0,"4"2"0,-2 3 0,3 4 0,-1 4 0,25 25 0,2 6 0,-12-9 0,0 1 0,15 23 0,-7 7 0,-20-20 0,-11-5 0,-8-14 0,-7-13 0,-5-2 0,-7-1 0,-7 2 0,-10 7 0,2-4 0,-7 7 0,7-5 0,4-4 0,6-5 0,8-6 0,3-2 0,2-2 0,4 0 0,-2-4 0,1-1 0,-4-2 0,-9-1 0,8 3 0,-6 0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7.7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8'0'0,"-1"0"0,3 2 0,0 4 0,16 4 0,17 8 0,4-1 0,-3-1 0,-19-7 0,-13-3 0,-7-3 0,2 2 0,-2 1 0,3 4 0,-2 2 0,2 5 0,-2-2 0,0 2 0,-3-5 0,-1-2 0,-2 0 0,-2-2 0,-2 3 0,-2 1 0,-2-1 0,1 1 0,-1-4 0,-3-1 0,-6 2 0,0-2 0,-3 1 0,7-3 0,4-2 0,5-3 0,1-3 0,-2-3 0,-2 0 0,-3-3 0,2 5 0,0-2 0,0-1 0,0-2 0,-1-4 0,2 0 0,-1-9 0,2 1 0,0-4 0,3 3 0,1 6 0,2 4 0,-1 5 0,1 2 0,0 1 0,0 0 0,0 2 0,0-1 0,-1 2 0,1 0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8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3 24575,'8'-1'0,"3"0"0,12-2 0,13 1 0,45-2 0,17 1 0,-3 0 0,-10 0 0,-48 0 0,-8 0 0,-13 1 0,-4-1 0,-3 2 0,-7 0 0,-10 4 0,-24 12 0,-31 18 0,23-12 0,-7 6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9.1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5 24575,'7'0'0,"4"0"0,18-4 0,43-3 0,-21 2 0,5-1 0,18-2 0,2-1 0,-11 1 0,-4 0 0,36-6 0,-55 7 0,-28 5 0,-11 1 0,1 0 0,-1 0 0,0-2 0,-2 0 0,-1-5 0,0 3 0,0 0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3:19.6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0 1 24575,'-3'17'0,"-1"10"0,1 12 0,-1 4 0,2 6 0,-1-9 0,1 10 0,-1-2 0,2 5 0,-2 14 0,3-13 0,-2 1 0,2-22 0,-1-12 0,0-12 0,1-6 0,-15-19 0,-27-21 0,18 13 0,-13-8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14.775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31 16383,'69'-15'0,"-24"8"0,16-1 0,-9 9 0,8 1 0,19 1 0,-23-1 0,-8 0 0,-25-1 0,-9 0 0,-1 0 0,4 1 0,13 3 0,-14-2 0,5 0 0,-18-2 0,-2-1 0,-14 5 0,-3 0 0,-37 9 0,-15 6 0,-17 5 0,35-10 0,0 0 0,-28 9 0,7-4 0,24-9 0,17-4 0,8-3 0,11-3 0,3 0 0,43-3 0,5-3 0,50-5 0,8-5 0,-17 0 0,1 2 0,-48 7 0,-11 3 0,-15 2 0,-3 1 0,1 0 0,5 0 0,0 0 0,3 0 0,-3 0 0,-1 0 0,-1 0 0,1 0 0,5-1 0,-3 1 0,1-1 0,-11 1 0,-16 1 0,-21 3 0,-8 0 0,-17 4 0,11-4 0,-9 1 0,8-3 0,8 1 0,13-1 0,13-1 0,8 0 0,38-4 0,14-1 0,47-1 0,-11 1 0,11 2 0,-40 0 0,-13 2 0,-27 0 0,-5 0 0,1 0 0,3 0 0,3 0 0,0 0 0,-5-1 0,-3 1 0,-1 0 0,2-1 0,-41 2 0,4 1 0,-52 2 0,20 5 0,-2-1 0,19 1 0,17-4 0,13-3 0,8-3 0,2-3 0,0 0 0,-1 0 0,3 2 0,21 2 0,11 1 0,25 1 0,0-1 0,5-1 0,-21-1 0,-2-1 0,-20-1 0,-6 1 0,-6 0 0,-11-5 0,1 1 0,-8-4 0,6 3 0,-2-1 0,3-3 0,-1-1 0,1-3 0,2 2 0,3 2 0,1 3 0,7 2 0,8-1 0,5-2 0,-2 3 0,-4 4 0,-7 4 0,-3 1 0,11 1 0,-2-2 0,5 0 0,-8-1 0,-35 11 0,1-1 0,-23 8 0,11-2 0,11-6 0,-3-1 0,4-4 0,-1 0 0,-5-1 0,1 3 0,-13 4 0,4 3 0,-6 0 0,3 1 0,14-7 0,3-2 0,13-4 0,3-1 0,39 1 0,11-2 0,11 0 0,7-2 0,-5-1 0,-1-1 0,3 0 0,-4-1 0,20-3 0,-42 2 0,-19 4 0,-9 0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26.700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5703 2480 16383,'1'-16'0,"0"2"0,-1 10 0,0-2 0,0-1 0,0 2 0,0-1 0,0-2 0,-3 1 0,2-3 0,-2 3 0,2 4 0,-2-1 0,-1 0 0,-1 0 0,0 1 0,0 1 0,0-1 0,0 0 0,-1-1 0,1 1 0,0 0 0,-2-1 0,-1 0 0,0 0 0,-1-2 0,1 2 0,-1-3 0,-3 0 0,-2 0 0,-6-2 0,-4 2 0,-4 0 0,-13 2 0,9-1 0,-11 0 0,14 0 0,1-1 0,3-2 0,1 1 0,-8-3 0,2 3 0,2 1 0,7 2 0,7 2 0,-1-1 0,3 0 0,0-1 0,-1 1 0,3-1 0,-4-3 0,2 1 0,-3-3 0,1 2 0,2-1 0,-4 0 0,0 0 0,-2 0 0,0 0 0,4 4 0,2 0 0,4 2 0,1 0 0,-1 1 0,-3-1 0,-7-2 0,-6-1 0,-5-2 0,-6-4 0,0 1 0,-5-2 0,4 2 0,6 2 0,2 2 0,6 1 0,-2 1 0,2-2 0,-2 0 0,-6-4 0,3 2 0,-10-6 0,5 3 0,2-1 0,2 3 0,2 1 0,1-1 0,-8-5 0,6 2 0,-8-4 0,7 4 0,-17-6 0,11 5 0,-18-10 0,5 1 0,-2-3 0,-11-4 0,11 5 0,-9-3 0,8 4 0,0 1 0,-6 0 0,11 3 0,-10-2 0,13 4 0,8 4 0,9 2 0,13 7 0,2 1 0,1 0 0,0 0 0,-8-4 0,-2-2 0,-18-6 0,0-3 0,-3 3 0,4-1 0,11 8 0,1-2 0,2 0 0,1 1 0,-8-5 0,3 3 0,-14-5 0,15 6 0,-6 1 0,16 4 0,-1 1 0,-1-1 0,0-1 0,-20-6 0,6 0 0,-19-4 0,-4 0 0,-38-10 0,6 0 0,35 9 0,2 1 0,-12-6 0,24 7 0,18 8 0,12 5 0,3 0 0,-3 0 0,-4-4 0,-15-7 0,-19-6 0,-3-2 0,-2 2 0,11 3 0,16 8 0,1 1 0,4 1 0,-1 1 0,-1-3 0,2 2 0,0-1 0,2 1 0,0 1 0,-2-4 0,0 2 0,-10-7 0,0 3 0,-6-4 0,-1 1 0,2 2 0,-11-4 0,-23-4 0,10 2 0,-11-2 0,1-1 0,-12-4 0,-4-2 0,-5 0 0,-8-3 0,6 1 0,-7-5 0,6 1 0,10 3 0,4 2 0,18 5 0,9 3 0,6 0 0,31 13 0,10 5 0,2 1 0,-8-4 0,4 2 0,-5-6 0,0 1 0,-2-3 0,-5-3 0,0 1 0,-2-1 0,-3 3 0,7 3 0,0 3 0,-2 0 0,3 1 0,-9-4 0,7 1 0,-1-1 0,3 1 0,4 3 0,2-2 0,2 2 0,-1-4 0,-3-1 0,-1-1 0,-5-2 0,1 3 0,-6-4 0,0-2 0,-21-23 0,24 23 0,-9-14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28.589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6 16383,'43'-2'0,"3"-1"0,35 1 0,-20 0 0,17-1 0,-39 1 0,-11-1 0,-14 2 0,-7-1 0,-3 2 0,1-1 0,3 0 0,9 0 0,-1 0 0,3 0 0,-10 1 0,-4 0 0,-28 6 0,5-1 0,-17 5 0,14-3 0,7-2 0,-2 1 0,3-1 0,0 0 0,-1 1 0,7-2 0,-1 0 0,5-2 0,-5 2 0,-2 0 0,-4 2 0,2 1 0,5-4 0,1 0 0,3-2 0,-3 0 0,-4 2 0,-4 1 0,-4 0 0,3 1 0,4-3 0,6 1 0,3-2 0,-3 2 0,18-1 0,-9 1 0,22-1 0,-14-1 0,5-1 0,-2 0 0,1 0 0,2 0 0,-3 0 0,2-1 0,2 0 0,1-1 0,4-1 0,-6 1 0,-1-1 0,-6 2 0,-3 0 0,0 1 0,-1 0 0,0 0 0,-3 0 0,0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36.049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2386 2874 16383,'-1'-35'0,"-8"-9"0,-8-10 0,-3 11 0,-4-3 0,-25-40 0,14 29 0,-2 0 0,4 9 0,2 1 0,1 4 0,-1 0 0,-1 1 0,0 2 0,-22-24 0,20 25 0,-3 0 0,0 0 0,0 1 0,2 2 0,0 0 0,-3-2 0,2 3 0,-15-11 0,2-1 0,11 13 0,7 2 0,-2-1 0,6 5 0,-8-10 0,1 2 0,-3-2 0,-4-5 0,8 8 0,-9-7 0,8 6 0,-1 0 0,0 0 0,5 6 0,-7-5 0,0 1 0,3 4 0,3 1 0,9 8 0,0-1 0,3 2 0,2 1 0,-1-2 0,2 3 0,-2-6 0,-1 2 0,1-2 0,-6-5 0,3 3 0,-3-2 0,0 2 0,4 4 0,-1-3 0,5 5 0,3 2 0,1 0 0,1 0 0,-3-3 0,-5-4 0,1 3 0,-1-1 0,3 3 0,-3-2 0,-1-1 0,0-2 0,-2 2 0,4 1 0,-3 0 0,6 6 0,1 0 0,3 3 0,0 0 0,-3-3 0,-1-1 0,-2 0 0,2-1 0,1 4 0,-3-4 0,-1 1 0,-2-2 0,-5-5 0,1 2 0,-10-8 0,1 3 0,4-2 0,5 4 0,11 4 0,4 3 0,5 5 0,4 1 0,0 4 0,1 2 0,1 2 0,4 1 0,-2 2 0,4 0 0,2 4 0,17 4 0,16 5 0,17 5 0,-7-4 0,-10-2 0,-22-7 0,-10-1 0,-8-2 0,-2 0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39.097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671 16383,'63'-4'0,"-11"-1"0,7-3 0,15 0 0,8-3 0,-3-3 0,7-2 0,0 1 0,-7 1 0,0 0 0,3-2 0,-5 1 0,3-2 0,0 0 0,-2 1 0,9-2 0,-3 1 0,-1 1 0,-3-1 0,-1 1 0,-2 1 0,22-4 0,-8 3 0,-32 4 0,-5 1 0,-1 0 0,-3 0 0,11-5 0,-12 2 0,-13 1 0,-13 4 0,-1 0 0,0 1 0,2-1 0,14-4 0,0 2 0,14-6 0,-12 6 0,-2 0 0,-9 4 0,-3 0 0,5-1 0,3-2 0,-3-1 0,5-3 0,-11 4 0,5-1 0,-4 0 0,1 2 0,3-5 0,-5 3 0,7-6 0,0 3 0,2-3 0,6-1 0,-3 3 0,10-7 0,5 0 0,11-7 0,29-10 0,-3 0 0,-29 13 0,0 0 0,-11 5 0,-3 2 0,45-20 0,-7 6 0,-18 8 0,18-6 0,-20 4 0,-7 5 0,-12 1 0,-18 8 0,6-4 0,14-4 0,15-6 0,-13 8 0,4-2 0,-3 1 0,2-2 0,13-3 0,2 0 0,-6 0 0,-2 1 0,-7 2 0,-1 2 0,5-2 0,-1 2 0,30-14 0,-29 16 0,2 0 0,-9 2 0,-2 0 0,45-12 0,-2-1 0,-20 5 0,23-1 0,1 0 0,-41 14 0,5 0 0,5 0 0,7-1 0,2 0 0,4 0 0,3-2 0,3 1 0,-7 0 0,5 0 0,1 0 0,-1-1 0,2-2 0,0-1 0,0 0 0,-3 1 0,17-3 0,-3 1 0,-1-2 0,0-2 0,-1-1 0,-6 1 0,9-1 0,-7 2 0,1-3 0,-8 1 0,13-5 0,-19 7 0,-35 7 0,-20 9 0,-15 0 0,-6 0 0,-11-3 0,-3-2 0,-11-8 0,-6-2 0,0-3 0,0 2 0,8 2 0,0-1 0,-3-5 0,1 0 0,-5-7 0,2 3 0,-6-7 0,0 3 0,1 1 0,4 6 0,13 8 0,7 9 0,8 3 0,22 3 0,37-1 0,7 2 0,10 1 0,15 0 0,6-1 0,-9 2 0,6-1 0,-5 0 0,14 0 0,-6-1 0,-5 0 0,-12 1 0,-19 0 0,-49 7 0,-30 2 0,-28 9 0,-12-2 0,12-4 0,-3 0 0,-4-3 0,-1 0 0,-1-2 0,1 0 0,5-2 0,4-2 0,-12-1 0,20-4 0,25 1 0,6-1 0,6 2 0,3-5 0,4 2 0,0-4 0,5 4 0,-2 3 0,0 0 0,-1 1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37 24575,'14'-1'0,"3"-3"0,3-2 0,2-1 0,0-3 0,-7 2 0,-5 1 0,-6 0 0,-3 1 0,-2-5 0,-2-1 0,0-1 0,-2 0 0,-1 5 0,-2-1 0,-1 3 0,1 1 0,2 3 0,2 1 0,1 2 0,0 3 0,-3 4 0,-4 11 0,-5 10 0,1 3 0,-2 2 0,5-8 0,4-8 0,4-3 0,3-4 0,2 2 0,2-4 0,2 1 0,8-2 0,5 1 0,9 0 0,15 1 0,-4-3 0,2 0 0,-14-5 0,-14-1 0,-5-1 0,-6 0 0,0 0 0,2-1 0,-1 0 0,2-3 0,0-2 0,-1-4 0,2-4 0,3-8 0,-4 10 0,2-1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07.026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352 16383,'15'-27'0,"12"-13"0,22-28 0,-18 23 0,1-2 0,0-3 0,1-1 0,0-3 0,1 1 0,8-3 0,1 3 0,-7 8 0,3-1 0,21-19 0,2 0 0,-20 18 0,-2 2 0,7-9 0,-2-1 0,-10 8 0,-5 2 0,14-21 0,1-1 0,-17 27 0,3 1 0,-4 9 0,-3 1 0,1-7 0,0-3 0,-1-2 0,5-10 0,-5 11 0,9-9 0,-3 9 0,10-10 0,-1 1 0,-3 0 0,1-3 0,-10 11 0,-1 1 0,1-2 0,-3 5 0,8-10 0,0-3 0,-1 4 0,-2-3 0,-13 19 0,-2 3 0,-7 11 0,-2 3 0,-1 4 0,2-5 0,3-1 0,0-3 0,-1 4 0,-1 1 0,-4 8 0,3 9 0,1 21 0,-1-12 0,0 11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08.984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337 16383,'38'-10'0,"3"-1"0,14-5 0,15-2 0,17-4 0,-36 10 0,2 1 0,35-8 0,0-2 0,-26 6 0,-13 2 0,-12 4 0,-13 5 0,-1 1 0,-2 1 0,2-1 0,4-2 0,-1 1 0,10-3 0,5 1 0,10-1 0,29-1 0,1-1 0,-17 3 0,3-2 0,-5-1 0,1 0 0,3-1 0,0 0 0,-3-1 0,-3-1 0,19-4 0,0 0 0,-35 7 0,-5 3 0,-6 1 0,-7 2 0,6-4 0,1-2 0,-2-1 0,-2-1 0,-7 2 0,-4 2 0,4-1 0,3 3 0,15-5 0,8-3 0,4-3 0,9-5 0,-15 3 0,2-4 0,-10 4 0,-2 0 0,12-4 0,14-2 0,-8 4 0,10-3 0,0 2 0,7 0 0,0-1 0,-1-2 0,0-1 0,3-1 0,-3 2 0,5-1 0,-2 1 0,-4 1 0,-3-1 0,-4 2 0,1-1 0,6-2 0,0-1 0,-3 2 0,7 0 0,-3 3 0,-4 0 0,-1 2 0,-2 1 0,-1 1 0,-11 3 0,0-1 0,5-1 0,0-2 0,30-10 0,-13 4 0,-22 7 0,-22 6 0,0 2 0,-4 1 0,4-3 0,13-6 0,4-6 0,34-18 0,-24 12 0,15-8 0,-31 21 0,3 1 0,8 2 0,11-5 0,25-10 0,1-7 0,-35 12 0,0-1 0,34-15 0,-10 5 0,-10 10 0,-14 5 0,24-8 0,11-11 0,-39 18 0,1-1 0,5-4 0,-1-1 0,24-10 0,-2 1 0,-17 10 0,-2 4 0,19-1 0,-7 1 0,26-6 0,-9-5 0,-7 1 0,-6 0 0,-19 9 0,7 1 0,-5 2 0,2-1 0,9-6 0,-34 13 0,1-1 0,-30 12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0.671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2491 2503 16383,'-5'-23'0,"1"2"0,1 4 0,0-2 0,-1 1 0,-1-1 0,-3 0 0,-4-1 0,-6-1 0,0 0 0,-8-8 0,4 3 0,-14-14 0,-9-11 0,-11-6 0,18 20 0,0 0 0,-28-22 0,27 24 0,1 0 0,-27-22 0,3 3 0,0-6 0,16 15 0,-10-7 0,6 10 0,2 6 0,-2 1 0,15 10 0,-8-4 0,5-2 0,-10-7 0,-26-22 0,34 28 0,-3-2 0,-17-10 0,-2-2 0,4 5 0,1 1 0,4 4 0,3 0 0,7 5 0,4 2 0,-9-11 0,5-4 0,11 4 0,3-1 0,-3-7 0,4 11 0,-5-4 0,6 12 0,4 6 0,5 5 0,3 4 0,-4-4 0,-4-3 0,-3-2 0,-4-5 0,9 7 0,-4-4 0,8 7 0,-3-1 0,2-2 0,-2 0 0,0-3 0,-4-3 0,3 2 0,-6-7 0,3 1 0,-1-1 0,0-3 0,4 6 0,-4-5 0,5 3 0,1 2 0,4 5 0,8 13 0,4 2 0,2 8 0,1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2.708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1810 16383,'33'-8'0,"4"-3"0,14-10 0,2-3 0,2-3 0,9-4 0,-4 6 0,28-6 0,-38 18 0,1 1 0,2-1 0,2 0 0,7-1 0,1-1 0,-8 1 0,-1-1 0,41-15 0,-13 2 0,-34 8 0,-3 3 0,-6 2 0,2 2 0,11-4 0,-5 1 0,13-6 0,-7 0 0,-6 2 0,-2 3 0,-13 5 0,15 1 0,3-1 0,14-2 0,18-8 0,-3 1 0,15-7 0,-12 5 0,-10 2 0,10-1 0,-7 3 0,-17 5 0,5-2 0,12-3 0,2 0 0,-4 1 0,0 0 0,4-5 0,-5 2 0,23-4 0,0-2 0,-1 7 0,-42 9 0,2-1 0,16-4 0,3-2 0,-4-1 0,3-2 0,-9 3 0,3-2 0,-1-1 0,25-9 0,-1-1 0,-3 1 0,-1 2 0,-5 1 0,-3 3 0,-18 7 0,0 3 0,16-2 0,2 1 0,-2 0 0,0 0 0,6 0 0,1 0 0,2-4 0,-3-1 0,-16 4 0,-2 1 0,2-3 0,-2 0 0,-13 4 0,-2 1 0,30-5 0,-8 8 0,-23 8 0,10 0 0,-4-2 0,8 1 0,4-2 0,-3 1 0,17-2 0,-12-1 0,1 1 0,-8 0 0,-17 2 0,-1 0 0,-14 2 0,-4 0 0,3-2 0,0 0 0,17-3 0,4 1 0,6-2 0,21-3 0,1-5 0,-22 7 0,2-1 0,0-3 0,1-1 0,1 0 0,0-1 0,7-1 0,-4 0 0,-2-2 0,-2 5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4.788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6990 1963 16383,'-17'-6'0,"0"2"0,4 0 0,-4 1 0,-3-1 0,-14-5 0,-9-3 0,-38-10 0,28 8 0,-5 0 0,-9-2 0,-4 0 0,-16-1 0,-1 2 0,16 3 0,0 2 0,-6 1 0,1 0 0,17 3 0,2 0 0,1-2 0,2 0 0,2-3 0,2 0 0,-24-11 0,-4-7 0,16 2 0,4 2 0,1 1 0,24 12 0,4 2 0,8 3 0,-3 0 0,-10-5 0,-6-4 0,-32-11 0,-17-11 0,41 19 0,-1 0 0,-5-1 0,1 0 0,-34-11 0,30 11 0,-5-1 0,-28-6 0,-9-2 0,21 5 0,-5-2 0,-6-1 0,16 6 0,-6-1 0,-3 0 0,0 0 0,1 1 0,3 0 0,2 1 0,0 0 0,-3-1 0,-4-1 0,-4-1 0,-5-1 0,-3-1 0,0 0 0,1 1 0,3 1 0,-6-1 0,3 1 0,0 1 0,1-1 0,-1 0 0,13 3 0,-1-1 0,0 0 0,1 0 0,0 0 0,2 1 0,-9-2 0,0 1 0,1 0 0,4 1 0,5 0 0,-17-4 0,6 0 0,0 0 0,-6-2 0,-1-1 0,11 2 0,9 1 0,6 0 0,-6-3 0,5 1 0,-13-7 0,7 2 0,43 16 0,11 6 0,16 7 0,5 2 0,-2-2 0,-5-2 0,-9-5 0,-2 1 0,-6-3 0,3 2 0,2 3 0,1-2 0,2 2 0,-1-4 0,-4-1 0,1-2 0,-3-1 0,7 3 0,4 2 0,7 4 0,8 3 0,32 6 0,-21-2 0,21 3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16.253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774 2682 16383,'-13'-17'0,"-1"0"0,0-6 0,-2-5 0,-13-21 0,-6-6 0,-8-6 0,-12-12 0,5 14 0,-12-14 0,2 7 0,-4-3 0,27 25 0,0-2 0,2 1 0,0-2 0,-11-18 0,-1-6 0,-1-7 0,0-2 0,-5-4 0,-1-1 0,11 18 0,-2-1 0,2 3 0,-10-10 0,-1 2 0,9 15 0,-1-1 0,0 2 0,-11-16 0,2 3 0,4 3 0,2 1 0,3 0 0,6 3 0,12 17 0,4 0 0,0-6 0,2 0 0,-8-33 0,5 8 0,7 20 0,9 28 0,2 11 0,3 8 0,1 2 0,0-1 0,-1 1 0,2-1 0,1 2 0,0 3 0,1 1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5:18.5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46 696 24575,'65'1'0,"-1"0"0,26 1 0,6 0 0,-22 0 0,2-1 0,0 0-3277,3 1 0,-1-1 0,-6 1 2532,-5-1 0,-6 0 745,-4 1 0,-5 0 2818,18 1-2818,-4 1 1719,-14-3-1719,18 1 0,9-2 0,9 1 0,-6 2 0,2 0 0,-12-1 0,3-1 0,-5 2 0,9 2 0,-6 0 0,-8 0 0,-1-1 0,15 1 0,0 1 0,-10-1 0,0 0 0,9 0 0,-2 0 0,-16-1 0,-2 1 0,-5-2 0,0-1 3392,-2 1 0,1 0-3392,7-1 0,1-1 0,-5 0 0,2 0-483,22 0 0,5-1 483,2 0 0,2 0 0,5 2 0,3 0-438,-26-2 1,1 0 0,-2 1 437,19 0 0,0-1 0,-18-1 0,2 0 0,-2-1 0,19-1 0,-3 0-344,-6 0 0,-1 0 344,-10 1 0,-2 1 0,-8-1 0,-2 1 0,35-3 867,-8-1-867,-33-7 1324,-17 0-1324,9-13 775,2-6-775,6-2 0,9-11 0,-15 11 0,-1-9 0,-21 7 0,-12 1 0,-12-2 0,-7 9 0,-6-2 0,-1 4 0,-3-1 0,-3-7 0,-1 0 0,-16-12 0,-19-8 0,-3 2 0,-7 4 0,24 20 0,8 13 0,11 8 0,2 3 0,-1 3 0,-3 0 0,-8 0 0,-29-2 0,-13-1 0,23 2 0,-1 0 0,-43-2 0,9 4 0,12-1 0,21 2 0,-8-4 0,6 0 0,-17-2 0,-17 0 0,7 3 0,-8 3 0,20 1 0,6 1 0,-2-1 0,10-2 0,-25 0 0,-14 1 0,41-2 0,-2 2-213,-15 1 0,-1 2 213,10-1 0,-1 1 0,-15 3 0,-3 0 0,7-1 0,0-1 0,-1 1 0,0-2 0,-8-3 0,1-1 0,16-2 0,-1-1-509,-23-1 1,-3-1 508,14 0 0,1-1 0,-3 3 0,0 0 0,4-1 0,3 1-109,19 2 1,0 0 108,-8-1 0,-1 0 0,4-1 0,1 1 0,0 0 0,0 0 0,-7-2 0,2 1 0,13-1 0,0 1 0,-8-1 0,0 1 0,9 0 0,2 0 0,-1 0 0,1 0 400,-48-1-400,4 0 1026,1-2-1026,38 3 0,2-1 234,-36 0-234,32 0 0,0 0 0,-36-1 0,2 1 0,10 0 0,23 3 0,-2 0 0,15 3 0,4 1 0,-1 5 0,4 0 0,-9 8 0,1 5 0,4 7 0,3 8 0,18-2 0,8 4 0,8-4 0,5-2 0,4-1 0,2-9 0,8 4 0,10-3 0,21 5 0,42 8 0,-37-22 0,4-1 0,15 4 0,1-1 0,-9-6 0,-2-1 0,-8-1 0,-3-2 0,25 4 0,-29-2 0,-2 1 0,-7 2 0,1 3 0,7 1 0,-8-5 0,2 1 0,-16-6 0,-6-1 0,-6-1 0,1 1 0,4 4 0,5 1 0,0 1 0,-4-4 0,-8-5 0,-12-8 0,-9 0 0,4-2 0,0 5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8.3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1 24575,'54'-16'0,"5"-3"0,24-6 0,6-2 0,2 0 0,-8 3 0,-7 3 0,-34 14 0,-20 4 0,-13 2 0,-33 2 0,-7 7 0,0-4 0,8 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00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8 1 24575,'-6'16'0,"-1"0"0,-1 11 0,-1 1 0,1 1 0,0 9 0,3-1 0,-1 14 0,1-3 0,-1-1 0,2-7 0,1-11 0,2 3 0,0-7 0,1-4 0,0-8 0,0-6 0,0-2 0,1 0 0,0 1 0,7 5 0,4 5 0,12 5 0,10 2 0,5-7 0,14-4 0,-3-10 0,16-1 0,-10-1 0,-7 0 0,-16-1 0,-21 1 0,-6-1 0,-5-2 0,-1-3 0,-4-5 0,4 5 0,-4-1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29.5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1 24575,'32'0'0,"19"-2"0,24-2 0,3-4 0,-3-2 0,-27 2 0,-15 2 0,-19 4 0,-7 2 0,6 1 0,-7 0 0,5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7.0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15'0,"2"4"0,2 6 0,0-1 0,-2 5 0,-3-6 0,-3 1 0,1 0 0,-3-1 0,2-2 0,-1-5 0,-1-10 0,1-8 0,0-12 0,3-7 0,4-18 0,4 1 0,1 0 0,3 8 0,-4 10 0,-1 7 0,-5 5 0,-2 5 0,-1 2 0,2 1 0,2 1 0,-2-1 0,-1 2 0,1-3 0,3-2 0,-3 1 0,1-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0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1 24575,'26'-6'0,"2"-1"0,20-6 0,-2 3 0,19-3 0,-15 7 0,-5 1 0,-23 5 0,-17 9 0,-24 16 0,10-11 0,-9 8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0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3 24575,'17'-3'0,"1"-1"0,8-1 0,2 0 0,6 1 0,-3 1 0,12 1 0,-11 1 0,-5 1 0,-12 0 0,-8-7 0,-4 5 0,3-5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31.7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0 24575,'-8'2'0,"-3"3"0,-6 4 0,-10 13 0,-2 8 0,-1 3 0,6 3 0,12-12 0,5 7 0,6-14 0,3 6 0,2-11 0,0 0 0,7 3 0,-1-2 0,5 4 0,-4-3 0,1 2 0,-2 0 0,-2 2 0,-1 0 0,-4-2 0,-1-1 0,-2-4 0,0-1 0,-2-5 0,-1-1 0,-3-1 0,2-1 0,0-1 0,2 0 0,0 0 0,0 6 0,-1 5 0,0 19 0,-2 8 0,-5 31 0,2 3 0,3-22 0,1 2 0,-1 38 0,4-9 0,1-26 0,0-27 0,1-9 0,-1-9 0,1-3 0,-1-3 0,0-3 0,0 0 0,0-1 0,0 0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2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1 24575,'-1'14'0,"1"15"0,-1 12 0,2 43 0,0-30 0,0 3 0,1 0 0,-1 2 0,0-1 0,0-4 0,0 8 0,-1-20 0,0-29 0,0-8 0,0-9 0,0-5 0,0 3 0,0-1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4.6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6 0 24575,'-3'14'0,"-2"4"0,1 5 0,-6 5 0,4-3 0,-3 1 0,2-8 0,1-4 0,2-6 0,3-5 0,1-9 0,0 4 0,1-5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3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7 24575,'13'-2'0,"11"0"0,32 1 0,10 0 0,24 1 0,-26 0 0,-16 2 0,-25 0 0,-11 7 0,5 9 0,1 8 0,-2 0 0,-6 1 0,-9-9 0,-9 4 0,-10 7 0,-9 4 0,-9 12 0,5-10 0,-1 6 0,8-9 0,9-7 0,4-7 0,9-8 0,5-5 0,2 2 0,16 0 0,8-3 0,24-1 0,0-3 0,-2-1 0,-13 0 0,-18 0 0,-9 0 0,-8 1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5.6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1 24575,'-1'14'0,"-2"-2"0,-2 13 0,0 2 0,2 10 0,1-4 0,2-8 0,0-8 0,0-11 0,2-9 0,8-12 0,-5 5 0,4-4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5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8 24575,'50'-3'0,"1"0"0,0 0 0,-1 0 0,30-1 0,-6 3 0,-32 3 0,-15 0 0,-20 0 0,-7 2 0,0 0 0,-2 6 0,-3 2 0,-5 10 0,-8 7 0,-4 8 0,-11 12 0,3-9 0,-2 2 0,11-15 0,7-9 0,13-9 0,12-6 0,14-1 0,3 1 0,18 4 0,14 8 0,3 2 0,5 6 0,-33-9 0,-14 0 0,-18-9 0,-4 2 0,-7 1 0,-4 3 0,-13 7 0,-6 1 0,-3 5 0,-10 3 0,7-2 0,-3 5 0,10-5 0,10-5 0,7-8 0,11-9 0,16-15 0,0 1 0,3-3 0,-7 8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6.85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 1 24575,'-5'15'0,"-2"2"0,-2 4 0,-1 5 0,5-6 0,0-1 0,4-9 0,3-7 0,16-16 0,20-14 0,-13 9 0,6-3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42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0 1 24575,'-5'15'0,"-2"3"0,-6 18 0,0 1 0,-5 16 0,5-8 0,1-4 0,7-9 0,2-15 0,3-7 0,0-6 0,11-5 0,11-5 0,24-7-6784,11-5 6784,1 0 0,-6 5 0,-20 6 0,-10 2 0,-12 4 0,-7 0 0,-6-4 6784,-2-2-6784,-3-6 0,2-1 0,3 6 0,2 2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1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0'0,"0"0"0,3 2 0,3 1 0,11 10 0,8 8 0,3 4 0,-6 3 0,-14-5 0,-8 0 0,-11 4 0,-8 14 0,-12 8 0,-3 5 0,0-5 0,10-16 0,10-16 0,12-10 0,17-7 0,20 0 0,1 0 0,0 0 0,-25 3 0,-13 5 0,-10 9 0,0 9 0,2 12 0,1 6 0,1 20 0,5 3 0,0 2 0,4-5 0,-4-12 0,-2-7 0,-3-4 0,-1-11 0,-4-3 0,-1-8 0,1-9 0,2-4 0,1-4 0,0-2 0,-3 0 0,3-2 0,-1 0 0,4 0 0,0-1 0,3 0 0,-3 2 0,2 0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7.8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 1 24575,'0'49'0,"-2"12"0,1-7 0,-2 10-8503,1 3 8503,4-3 1719,1 9-1719,2-22 0,-1-5 0,-1-24 0,-1-8 0,-1-11 6784,6-11-6784,11-8 0,-7 5 0,5-1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1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 0 24575,'0'12'0,"0"5"0,0-2 0,-1 3 0,0-2 0,-1-3 0,0 2 0,1-6 0,0-2 0,3-9 0,10-16 0,6-12 0,-4 7 0,-2 2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8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0 24575,'0'14'0,"0"2"0,0 15 0,0 7 0,0 6 0,-1 6 0,1-10 0,-1-5 0,1-15 0,0-9 0,1-14 0,8-10 0,14-12 0,9-1 0,11 2 0,-7 10 0,-7 7 0,-3 7 0,-8 2 0,6 4 0,9 7 0,-6 1 0,4 7 0,-17-3 0,-7 2 0,-5 0 0,-4 3 0,-4 5 0,-6-3 0,-7 5 0,-6-4 0,-4-3 0,-7-1 0,6-7 0,-1-2 0,11-5 0,8-4 0,5-2 0,3-8 0,0-1 0,-2-7 0,0 3 0,2 3 0,1 4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49.8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0'0,"1"0"0,0 0 0,0 0 0,-1 0 0,-1 0 0,0 0 0,2 0 0,4 1 0,15 0 0,12 0 0,10 0 0,5-2 0,-18-1 0,-10 1 0,-18 0 0,-4 1 0,-4 0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6:50.94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4'0'0,"3"0"0,1 1 0,-1 0 0,2 1 0,-7 0 0,-1 1 0,-3 3 0,-2 0 0,-2 6 0,-2 0 0,-4 5 0,-3 5 0,-4 4 0,-5 6 0,1 0 0,0 2 0,5 0 0,3-5 0,4-1 0,9-6 0,1-4 0,4-3 0,-3-9 0,-3-4 0,1-2 0,-1-2 0,-1 2 0,-2-2 0,1 6 0,4 6 0,7 12 0,3 11 0,2 5 0,-1 10 0,-5-5 0,0 13 0,-4 0 0,-6-2 0,-1 0 0,-4-17 0,0-7 0,-1-14 0,0-4 0,0-6 0,-1-1 0,1-3 0,0 0 0,-2-2 0,-9-1 0,-2 0 0,0 0 0,5 0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3.9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18'0,"0"-2"0,1 8 0,1-4 0,-3-6 0,2-1 0,-3-9 0,1 0 0,-1-2 0,0-1 0,0 0 0,0 0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4.48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3'0,"-1"0"0,3-1 0,5 4 0,-15-5 0,3 3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0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0 24575,'27'-1'0,"-1"-1"0,7-1 0,-10 1 0,0 1 0,-10 1 0,-3 0 0,-7 0 0,-14 0 0,8 0 0,-9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5.88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17'0,"0"-1"0,0 13 0,0-1 0,-2 15 0,2-1 0,10 28 0,0-22 0,16 11 0,3-31 0,6-7 0,13-11 0,-6-9 0,8-16 0,-10-11 0,-3-9 0,-6-11 0,-7 1 0,-7 0 0,-4 3 0,-9 11 0,-4 1 0,-6 9 0,-1 4 0,-4 5 0,2 5 0,-2 4 0,1 2 0,0 3 0,-4 3 0,-6 9 0,-2 2 0,-7 13 0,7-1 0,-1 12 0,9-6 0,4 4 0,7-8 0,4-7 0,3-6 0,3-9 0,11-1 0,46 7 0,20 0 0,-25-5 0,2-1 0,-13-2 0,-3-2 0,34-1 0,-47-4 0,-16-2 0,-21-1 0,-2-2 0,-6-6 0,-2-2 0,-4-3 0,-2-5 0,-3 0 0,-7-7 0,12 14 0,0 1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6.7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'51'0,"2"-1"0,4-3 0,4 1 0,2-13 0,1 0 0,-3-12 0,-2-7 0,-5-8 0,-1-13 0,6-18 0,1-12 0,9-22 0,-5 10 0,2-2 0,-6 22 0,-1 7 0,-7 15 0,2 9 0,6 14 0,7 13 0,13 23 0,2-2 0,11 12 0,-11-20 0,-2-6 0,-11-15 0,-10-14 0,-5-4 0,-2-11 0,4-8 0,11-15 0,13-15 0,-3 7 0,-2 5 0,-16 22 0,-6 6 0,-1 8 0,1 3 0,4 10 0,0 1 0,3 4 0,1 1 0,1-3 0,5 5 0,-2-7 0,-2-3 0,-5-6 0,-6-7 0,0-5 0,0-6 0,9-12 0,8-12 0,3-8 0,3-2 0,-14 20 0,-2 7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8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9'5'0,"2"11"0,6 12 0,5 11 0,12 10 0,-3-6 0,-4-10 0,-8-9 0,-12-15 0,-3-3 0,-1-6 0,5-8 0,-4 4 0,4-5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1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 24575,'12'0'0,"15"0"0,21-1 0,6-2 0,3-1 0,-28 0 0,-9 4 0,-21 5 0,-7 5 0,-5 4 0,-5 0 0,7-5 0,3-3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7.5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5 24575,'14'11'0,"4"-2"0,15 2 0,-7-4 0,0-3 0,-12-3 0,-5 0 0,-3-4 0,2-5 0,5-11 0,10-11 0,-8 11 0,1-1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08.6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6 24575,'15'-1'0,"9"-1"0,5 0 0,14 0 0,-3-2 0,4-3 0,-8-1 0,-10-2 0,-11 3 0,-9 3 0,-5 1 0,-1 1 0,0 0 0,-1 0 0,1 10 0,-2 7 0,0 9 0,-2 13 0,2 10 0,2 3 0,4 13 0,4-10 0,-2-6 0,1-10 0,-5-16 0,0-4 0,-2-7 0,0-4 0,-1-2 0,0-2 0,-1-1 0,-3 0 0,1 1 0,-5 1 0,-4 2 0,-1 1 0,-5 2 0,5-4 0,-3-1 0,7-3 0,1 0 0,13 0 0,10 0 0,19-1 0,11 0 0,11-1 0,2 1 0,-14 1 0,-5 0 0,-20 1 0,-5-1 0,-8 1 0,-4-1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11.0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6 272 24575,'4'-4'0,"-1"2"0,-1 1 0,3 2 0,4 0 0,8 4 0,7 4 0,2 2 0,5 4 0,-10-2 0,-4-2 0,-9-3 0,-4-4 0,-2-1 0,-1-1 0,0 2 0,-1 0 0,0 1 0,-1 1 0,-1 2 0,-2 2 0,-1 2 0,-1 3 0,-2 1 0,-4 3 0,-5 8 0,-8 2 0,-1 1 0,-5-2 0,10-9 0,2-6 0,11-6 0,1-5 0,4-3 0,-5-4 0,-4-7 0,-2-1 0,-2-6 0,6 5 0,1-4 0,5 0 0,2-3 0,3-8 0,1 4 0,6-13 0,1 1 0,3-3 0,2-2 0,-1 7 0,5-2 0,0 8 0,-1 6 0,-2 6 0,-6 6 0,-1 0 0,-2 2 0,1-1 0,0 0 0,-1 1 0,0-2 0,-1 2 0,1 0 0,1-1 0,-1 1 0,-1 1 0,-1 3 0,0 2 0,7 1 0,6 2 0,11 0 0,4 0 0,11 0 0,-2-1 0,-1 1 0,-13-1 0,-13 2 0,-8 0 0,-6 0 0,0-1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30.1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9 24575,'10'-3'0,"2"1"0,13 0 0,-1 1 0,5 1 0,-8 1 0,-4-1 0,-5 5 0,0 1 0,7 10 0,0 3 0,1 3 0,-5 0 0,-9-8 0,-2-2 0,-4-2 0,-3-3 0,-6 6 0,-1-2 0,-8 7 0,-1-1 0,0 1 0,-1-1 0,8-7 0,2 1 0,10-6 0,13 3 0,19 5 0,8 2 0,12 5 0,-11-3 0,-3 2 0,-9-3 0,-13-2 0,-5-3 0,-8-2 0,-1-1 0,-2 1 0,-2 0 0,-6 3 0,-5 2 0,-6 3 0,-7 3 0,-1-4 0,-7 3 0,1-6 0,3-1 0,5-2 0,11-5 0,3-1 0,6-3 0,2 0 0,1-1 0,1 0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45.2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9 24575,'14'-9'0,"4"1"0,6 0 0,4 1 0,-7 3 0,-1 2 0,-9 1 0,1 1 0,6 2 0,-2-1 0,3 3 0,-9-2 0,-3 0 0,-1 1 0,-3 1 0,1 3 0,-2 2 0,0-1 0,-8 10 0,1-8 0,-10 9 0,-1-6 0,-5 1 0,-4 1 0,5-3 0,0 0 0,8-6 0,3-2 0,6-2 0,1-1 0,13 3 0,10 2 0,10 2 0,9 1 0,-7-1 0,5 0 0,-11-2 0,-4-1 0,-9-2 0,-8 0 0,-2 2 0,-2 0 0,0 4 0,6 16 0,-5-8 0,4 12 0,-7-17 0,-3-1 0,-1-3 0,-4 1 0,0-3 0,-3 0 0,-3-1 0,-4-1 0,1-2 0,-7 2 0,7-2 0,-5 3 0,6-1 0,2-1 0,4 0 0,5-3 0,2 1 0,2-1 0,0 0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28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84 1 24575,'-4'7'0,"-7"8"0,-12 10 0,-9 7 0,-19 15 0,8-2 0,-8 13 0,17-5 0,12-8 0,9-8 0,18-15 0,18 0 0,36-7 0,22-3 0,-23-9 0,1-2 0,40-2 0,-45-2 0,-2-1 0,22-2 0,-18 0 0,-22 2 0,-22 2 0,-7 1 0,-4-2 0,-14-4 0,9 3 0,-9-2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4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 1 24575,'-11'79'0,"4"-11"0,-2 10 0,6-21 0,1 8 0,2-18 0,1 1 0,0-19 0,0-6 0,0-12 0,-1-4 0,0-3 0,0 2 0,0-2 0,0 1 0,0 1 0,1 0 0,0 2 0,0-2 0,0 3 0,0-2 0,0 5 0,0-7 0,-1 2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7:59.7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25 24575,'34'-11'0,"11"-5"0,4-2 0,6-6 0,-15 1 0,-11 6 0,-13 6 0,-9 6 0,-5 7 0,-2 10 0,-3 8 0,-2 11 0,-2 14 0,-1 2 0,1 22 0,3-2 0,1-3 0,2-6 0,1-24 0,-2-6 0,1-16 0,-1-5 0,0-3 0,0-2 0,1 0 0,-1-1 0,-2 0 0,-2-1 0,-3 1 0,-6-1 0,3 1 0,1-1 0,4 0 0,3 0 0,1 0 0,1 0 0,0 0 0,-2-1 0,0 1 0,-3-2 0,2 2 0,1-1 0,29 1 0,1 0 0,17 0 0,-12 0 0,-15 0 0,-6 0 0,-7 0 0,-2 0 0,-1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3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80 1 24575,'-26'21'0,"-7"5"0,-14 8 0,0 3 0,-13 9 0,18-11 0,-3 3 0,18-13 0,6-5 0,8-7 0,5-4 0,2-4 0,3-2 0,2 0 0,1-2 0,5 0 0,9 0 0,15 0 0,17 0 0,49 0 0,4 0 0,-26-1 0,1 1 0,-14 0 0,-3-1 0,41-2 0,-37-1 0,-38 1 0,-14-1 0,-9 3 0,-3-2 0,-4-1 0,-6-3 0,4 2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0 24575,'-7'21'0,"-1"1"0,-8 8 0,-1 2 0,-2 0 0,0 4 0,0-4 0,2-2 0,0-3 0,6-11 0,5-5 0,4-1 0,2 6 0,0 7 0,0 21 0,-2 13 0,-1 8 0,0 18 0,-3-2 0,3-4 0,0-6 0,2-27 0,1-14 0,0-20 0,3-19 0,8-13 0,27-22 0,-20 20 0,14-5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4.20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14'0,"0"10"0,1 25 0,-1 17 0,2 11 0,1 1 0,-1-21 0,1-3 0,2-6 0,-2-7 0,2 4 0,-5-19 0,-1-6 0,0-10 0,-1-5 0,0-3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28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2 24575,'3'9'0,"-1"3"0,2 2 0,1 7 0,0 2 0,3 4 0,-2-3 0,0-7 0,-3-4 0,-3-7 0,1-1 0,-1 0 0,1-1 0,-1-3 0,4-7 0,5-7 0,12-14 0,11-11 0,7-6 0,9-4 0,-15 16 0,-5 8 0,-16 16 0,-7 5 0,-2 3 0,0 3 0,1 2 0,-1 6 0,1 2 0,-3 7 0,1 1 0,1 9 0,-2-1 0,1 0 0,-2-3 0,1-11 0,-1-4 0,3-13 0,6-10 0,11-16 0,3-2 0,6-6 0,-7 11 0,-6 8 0,-5 9 0,-7 6 0,-2 3 0,1 2 0,-2 3 0,-1 3 0,1 3 0,0 7 0,2-1 0,0 3 0,2-5 0,-1-5 0,1-3 0,4-8 0,6-6 0,-6 2 0,2 0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64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'4'0,"0"-1"0,-1-1 0,0-1 0,0 1 0,1-1 0,1 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8.9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09.69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 1 24575,'-2'12'0,"1"2"0,0 1 0,4 5 0,-1-1 0,2-3 0,0-2 0,-1-2 0,2 2 0,2 6 0,-2-3 0,1 0 0,-3-6 0,0-5 0,3-10 0,13-13 0,4-5 0,16-11 0,-5 5 0,-6 3 0,-8 7 0,-11 11 0,-5 4 0,-2 5 0,-2 3 0,0 2 0,0 7 0,0-1 0,4 10 0,6 3 0,-1-2 0,1-3 0,-5-16 0,-4-2 0,1-3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0.6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8 279 24575,'31'35'0,"-1"3"0,-14-11 0,-2 8 0,-5-3 0,-5-5 0,-4-1 0,-4-10 0,-6-1 0,-6-2 0,-3-4 0,-4-1 0,4-5 0,2-1 0,5-3 0,2-3 0,-1-8 0,0-5 0,-2-14 0,2-5 0,2-9 0,4-9 0,3-3 0,3 0 0,1-3 0,-1 11 0,3 6 0,-1 12 0,4 11 0,2 5 0,0 2 0,1 3 0,-4 3 0,1 5 0,1 6 0,14 5 0,5 2 0,5-1 0,-3-2 0,-8-4 0,5 2 0,-10-5 0,3 3 0,-12-4 0,2 1 0,9-1 0,-8 0 0,5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1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7 24575,'37'0'0,"3"0"0,5-1 0,6 0 0,-17-1 0,4 0 0,-17 2 0,-11 0 0,-20 13 0,-7 2 0,-27 21 0,24-19 0,-8 4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1.5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4 24575,'36'-1'0,"-3"-1"0,15-2 0,-18 3 0,0-1 0,-16 2 0,-3 0 0,-2 0 0,-2 0 0,5-4 0,3-4 0,3-2 0,-5 2 0,-7 4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12.54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5 24575,'21'-7'0,"7"1"0,10-1 0,-2 3 0,-8 4 0,1 5 0,1 4 0,8 7 0,-9 3 0,-3 7 0,-11 12 0,-6 6 0,-6 17 0,-9-2 0,-6-1 0,-5-11 0,-4-13 0,-6-4 0,-1-5 0,0 0 0,2 1 0,8-6 0,2 1 0,6-9 0,5-5 0,6-3 0,17 1 0,14-1 0,17 2 0,28-1 0,-5-3 0,10 1 0,-21-1 0,-17 2 0,-11 1 0,-13 0 0,-4 0 0,-6-1 0,-6-1 0,-3-3 0,-1 1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28.14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 16383,'15'0'0,"-1"1"0,-6-1 0,1 1 0,5-1 0,3 0 0,7 0 0,-4-1 0,0 0 0,-8 0 0,3-1 0,0 2 0,6-1 0,11 1 0,-2 0 0,1 0 0,-9 0 0,-6 0 0,-2 1 0,-3-1 0,0 0 0,1 0 0,-1 0 0,0 0 0,-5 0 0,0 0 0,-1 0 0,1 0 0,7 0 0,5 1 0,10 1 0,4-1 0,-4 0 0,0 0 0,-10-1 0,-2 1 0,0-1 0,0 0 0,6 1 0,7 0 0,-4 0 0,4 0 0,-10-1 0,-4 0 0,-2 1 0,-2-1 0,-2 1 0,4-1 0,1 0 0,0 0 0,3 0 0,-2 0 0,8 0 0,5 0 0,3 0 0,4 0 0,-4 0 0,6 0 0,4 1 0,5-1 0,6 1 0,-8-1 0,8 0 0,2 0 0,4 0 0,8 0 0,-13 0 0,5 1 0,4 0 0,8 0 0,-21-1 0,4 0 0,5-1 0,1 0 0,11 0 0,0 0 0,-15 0 0,-3 0 0,30-1 0,-47 2 0,-4 1 0,3 0 0,11 1 0,6-2 0,-7 1 0,3-1 0,-10 1 0,-3 0 0,8 2 0,1-1 0,23 1 0,13 0 0,10-2 0,-27 0 0,4 0 0,3-1 0,5 0 0,-3 0 0,6 0 0,2 0 0,5 0 0,3 0 0,0 0 0,4 0 0,0 0 0,2 0 0,6 0 0,2 0 0,-7 0 0,-23 0 0,-4 0 0,1 0 0,8 0 0,1 0 0,-6 0 0,6-1 0,-6 0 0,-6 1 0,-3 0 0,-5-1 0,-5 0 0,21 1 0,5 1 0,-11 0 0,-10 0 0,3-1 0,-23 0 0,7 0 0,-10 0 0,1 1 0,6-1 0,-9 1 0,1-1 0,-8 0 0,-8 0 0,-7 0 0,-6 0 0,0 0 0,0 0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29.8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0 24575,'10'-2'0,"15"-3"0,9-3 0,20-6 0,1 1 0,-10-1 0,-10 3 0,-22 6 0,-5 1 0,-4 2 0,-4 1 0,-1 1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1.83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 16383,'10'58'0,"4"15"0,4 4 0,-5-25 0,0 1 0,8 26 0,-1 5 0,-9-33 0,-4-17 0,-4-14 0,-2-14 0,0-32 0,-1 0 0,0-35 0,-2 13 0,-3-18 0,-3-1 0,-6-3 0,7 29 0,-1 13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2.558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0 16383,'29'21'0,"-2"-1"0,-2 0 0,2 3 0,19 16 0,5 6 0,16 16 0,-3-3 0,-8-7 0,-14-8 0,-19-22 0,-7-3 0,-9-19 0,-2-8 0,4-17 0,2-3 0,3-11 0,0-1 0,-3 1 0,1-2 0,-5 5 0,-1 7 0,-3 5 0,-2 12 0,-1 5 0,0 5 0,1-3 0,0 1 0,1-3 0,-1 1 0,1-4 0,1 0 0,1-8 0,-2 11 0,1-3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03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3 16383,'33'0'0,"-2"-1"0,6 1 0,-8-2 0,-10 2 0,0-2 0,2 2 0,5-1 0,10 1 0,-3-1 0,1-1 0,-17 0 0,-5 1 0,-11 0 0,-1 1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3.58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74 0 16383,'-16'24'0,"-1"3"0,-7 17 0,4-2 0,-1 1 0,7 8 0,4-10 0,1 15 0,3-2 0,-1 3 0,0 11 0,3-11 0,0 6 0,2-17 0,-1-11 0,1-8 0,0-12 0,0-2 0,1-5 0,0-3 0,0-2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34.19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20 16383,'52'0'0,"-8"0"0,-4-1 0,-2 1 0,8-3 0,-2 1 0,-10-1 0,-12 0 0,-13 2 0,-5 0 0,0 1 0,2-2 0,-2 1 0,2-1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8.3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4 24575,'71'-19'0,"-11"7"0,8 0 0,25 0 0,10 0-1792,-14 1 0,6-1 0,1 0 1792,-1 1 0,0 1 0,2-1 0,-16 1 0,3-1 0,-2 0 0,-8 1 615,17-3 0,-7 0-615,4-1 0,-13 3 950,-35 4-950,-10 3 0,4 3 0,-6-1 2843,7-1-2843,-10 1 353,-8-1-353,-4 0 0,-2 2 0,5-3 0,8 0 0,6-3 0,6 1 0,-13 1 0,-5 3 0,-13 0 0,-4 2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8:49.2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9 0 24575,'16'1'0,"11"1"0,13 3 0,6 3 0,9 2 0,-18-2 0,-7-2 0,-17-3 0,-8-2 0,-2-1 0,-2 1 0,2 0 0,5 1 0,3 0 0,10 4 0,-3-1 0,-3 1 0,-6-2 0,-8-2 0,-1 3 0,-2 2 0,-5 6 0,-7 4 0,-18 15 0,-13 9 0,-9 4 0,-16 13 0,16-16 0,-9 8 0,18-11 0,8-5 0,11-5 0,15-15 0,4-5 0,6-9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3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3'20'0,"0"2"0,1 6 0,-1-1 0,1 3 0,-3-3 0,1 31 0,-2-34 0,1 18 0,-1-41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39:59.7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4'11'0,"-1"0"0,-3-3 0,0 1 0,0-5 0,0 0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50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0'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0.4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4'0'0,"5"-1"0,4-2 0,2 1 0,-1-3 0,-7 3 0,-2-2 0,-7 1 0,-2 1 0,1 0 0,1 0 0,5-2 0,1 0 0,5-1 0,-9 2 0,-3 0 0,-7 3 0,-1-1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0.9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7 24575,'11'0'0,"14"-1"0,22-1 0,15-1 0,23 0 0,-14-1 0,1 0 0,-34-1 0,-23 3 0,-19 0 0,-11 2 0,5 0 0,3 0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1.9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5'26'0,"1"5"0,1 6 0,-2 1 0,0 1 0,-3-11 0,1 2 0,-1-7 0,1-4 0,-1-6 0,0-7 0,-1-1 0,6-1 0,11 6 0,10 0 0,22 3 0,6-5 0,-4-3 0,-10-4 0,-23-3 0,-7-1 0,-4-3 0,4-2 0,3-7 0,1-2 0,3-10 0,-2-2 0,-1-5 0,0-2 0,-5 8 0,-3 3 0,-4 9 0,-3 4 0,-2 2 0,0 4 0,-1 0 0,-1 3 0,0 1 0,1 2 0,-2 0 0,-2 5 0,-4 3 0,-6 7 0,1 1 0,-2 5 0,4-2 0,0 5 0,5 4 0,2 1 0,5 2 0,1-8 0,3-5 0,1-7 0,3-5 0,5 0 0,3-4 0,5 1 0,10-1 0,-2 0 0,-5-1 0,-9-1 0,-12 0 0,0 0 0,1 0 0,0 0 0,-2-1 0,0-3 0,2-4 0,-3 3 0,3-1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2.9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9'0,"2"7"0,1 3 0,3 9 0,-2-4 0,-1-3 0,-3-5 0,-2-9 0,0-1 0,0-5 0,0-6 0,1-2 0,1-9 0,2-2 0,4-2 0,2 2 0,-2 5 0,-1 6 0,-4 5 0,0 4 0,6 4 0,5 8 0,8 10 0,0 4 0,0 1 0,-7-7 0,-4-2 0,-7-9 0,-2-2 0,0-3 0,-2-9 0,2-8 0,3-8 0,5-7 0,2 5 0,5-1 0,-2 6 0,0 4 0,-2 4 0,-5 6 0,-2 2 0,1 5 0,-3 0 0,7 9 0,1 3 0,4 4 0,0-1 0,-5-4 0,-5-9 0,-4-3 0,-1-4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3.4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 24575,'6'-1'0,"4"0"0,1 1 0,11 0 0,-4 0 0,2-1 0,-6 1 0,-7-1 0,-2 1 0,0 0 0,0 0 0,-1 0 0,-1 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4.0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6 24575,'5'1'0,"1"-1"0,1 0 0,-1 0 0,2 0 0,0 1 0,3-1 0,1 1 0,0-1 0,-3 0 0,-4 0 0,-2-1 0,-1 1 0,0-1 0,6-1 0,16-4 0,-11 3 0,8-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05.0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6 24575,'8'-8'0,"4"-2"0,3 1 0,7-2 0,-1 3 0,7-1 0,-2 4 0,2 1 0,-2 2 0,-7 2 0,-2 2 0,-6 1 0,-4 4 0,2 7 0,-2 4 0,4 13 0,-6 9 0,1 6 0,-13 9 0,-5-7 0,-16 7 0,-11-6 0,-1-4 0,-4-3 0,17-16 0,2-1 0,9-9 0,4-5 0,2-2 0,4-3 0,1-2 0,2 0 0,1 0 0,1-1 0,0 0 0,1 2 0,1-3 0,3 3 0,5-4 0,7 2 0,21-1 0,18 0 0,10-1 0,16-3 0,-22 1 0,3-3 0,-26 1 0,-9 1 0,-9 0 0,-7 2 0,-3-1 0,-3 1 0,-3 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46.7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 261 24575,'10'5'0,"26"11"0,19 9 0,-7-4 0,3 4 0,11 11 0,-4 2 0,16 7 0,-10 14 0,-70-45 0,-6-1 0,-3-3 0,-5 1 0,-4-4 0,-6 1 0,-11-3 0,5-3 0,-8-4 0,9-4 0,2-7 0,-4-8 0,9-1 0,-5-10 0,11 3 0,2-2 0,3-3 0,5 5 0,-2-11 0,2 5 0,2-3 0,4 3 0,4 7 0,3 2 0,3 1 0,2 4 0,0-5 0,0 7 0,0-2 0,2 8 0,2 0 0,3 1 0,2 1 0,0 2 0,-4 4 0,-2 2 0,-5 1 0,5 2 0,18 3 0,11-1 0,15 3 0,-13-3 0,-8-1 0,-19-1 0,-6 0 0,-6 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4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0'0'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0:58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46 24575,'6'-11'0,"3"-1"0,7-2 0,6-3 0,-5 2 0,4-2 0,-9 5 0,-3 3 0,-1 1 0,-2 3 0,4 1 0,1-3 0,2 0 0,-2 1 0,-6 4 0,-2 8 0,-2 7 0,0 6 0,2 6 0,-3 1 0,2 12 0,-2 4 0,1 3 0,-1 8 0,-1-8 0,-1 1 0,0-10 0,0-7 0,1 3 0,1-4 0,-1 10 0,1-9 0,0-3 0,-1-10 0,0-6 0,0-4 0,-1-3 0,2-1 0,-2-1 0,1 0 0,-2 0 0,-7 0 0,-2 0 0,-8 1 0,0-2 0,-3 1 0,4-1 0,4 0 0,5 0 0,6 0 0,2 0 0,1 0 0,4 0 0,6-1 0,19 0 0,18-4 0,18-1 0,4-4 0,-13 3 0,-16 0 0,-19 5 0,-8-1 0,-7 2 0,-1 0 0,0 0 0,3 1 0,2-2 0,4 1 0,-1-2 0,-5 1 0,-2 1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06.1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0 24575,'0'-3'0,"6"-4"0,5-2 0,10-4 0,8-4 0,2 2 0,1 2 0,-7 5 0,-2 4 0,5 3 0,-3 1 0,2 1 0,-8 2 0,-6 0 0,-7 2 0,-1-1 0,-2 6 0,1 6 0,0 5 0,-2 10 0,-1-7 0,-5 5 0,-2-10 0,-6 2 0,-1-6 0,0-2 0,-3-1 0,3-4 0,-1-1 0,3-1 0,3-3 0,2 0 0,4-2 0,12 3 0,6 3 0,9 1 0,2 4 0,-5-3 0,4 2 0,-7-2 0,0 0 0,-7-1 0,-2 1 0,-2 3 0,-2-2 0,1 4 0,-4 2 0,0 0 0,-1 4 0,-1-1 0,-2 6 0,-3 1 0,-3 1 0,-7 5 0,0-10 0,-9 5 0,-5-7 0,-6-3 0,-9 1 0,5-7 0,-3 0 0,12-5 0,4-2 0,3-3 0,5-1 0,-3-1 0,4-1 0,4 0 0,5 1 0,3 0 0,1-2 0,1 0 0,-1-1 0,1 0 0,1 1 0,1 1 0,3 0 0,-2 0 0,1 1 0,-2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1.5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8'1'0,"1"3"0,0 1 0,1 3 0,1 1 0,-4 7 0,0 9 0,2 9 0,2 15 0,10 0 0,2-3 0,5-9 0,-2-16 0,-1-9 0,-4-5 0,-4-2 0,-2 1 0,-1 2 0,-1 0 0,0 0 0,0 0 0,2 4 0,-2 6 0,-2 7 0,-1 9 0,-1 13 0,1 5 0,3 19 0,1 0 0,3-7 0,0-5 0,0-22 0,-1-4 0,0-7 0,0-6 0,0-2 0,0-3 0,0-4 0,1-2 0,0-3 0,1 0 0,-1 2 0,2 5 0,4 5 0,3 9 0,1 0 0,-3-3 0,-2-7 0,-5-10 0,2-9 0,8-10 0,-6 3 0,5-2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1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85 24575,'34'-35'0,"7"-8"0,11-2 0,11-2 0,18 1 0,-16 15 0,-6 8 0,-30 12 0,-14 8 0,-10 2 0,-2 2 0,4 3 0,5 5 0,2 4 0,2 6 0,-7-1 0,-1 7 0,-7 1 0,0 1 0,-9 9 0,-3-8 0,-13 10 0,-7-6 0,-6 3 0,-11 3 0,10-7 0,-9 8 0,13-9 0,-1 1 0,3-3 0,6-6 0,-1-1 0,7-4 0,3-5 0,4-3 0,5-1 0,-2-1 0,3-1 0,1-1 0,3-1 0,3-1 0,4 0 0,5-1 0,6 2 0,14 1 0,19 2 0,15 3 0,27-1 0,-8-3 0,6-3 0,-33-3 0,-20 0 0,-24 3 0,-22 4 0,6-2 0,-7 2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27.1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1 27 24575,'4'-5'0,"1"-1"0,0 3 0,-1-1 0,2 2 0,-1-1 0,5 1 0,-2 1 0,5 0 0,-1 1 0,1 0 0,0 0 0,-3 0 0,4 1 0,1 1 0,3 0 0,-1 2 0,-2-1 0,-4 1 0,-4-2 0,-3 1 0,0 0 0,-2 2 0,4 3 0,0 4 0,4 4 0,-2 0 0,-3-2 0,-2-3 0,-3-3 0,1-1 0,-2 1 0,1 0 0,-2 0 0,1 0 0,-4 1 0,1-1 0,-2 1 0,-3 0 0,-2 0 0,-4 3 0,-5 2 0,-4 1 0,-7 4 0,0-2 0,-11 3 0,-1-2 0,-1-1 0,2-1 0,10-5 0,6 0 0,9-6 0,10-1 0,6-3 0,7-1 0,5 0 0,5 0 0,4 0 0,8 0 0,-1 0 0,2 0 0,-1-1 0,-2 1 0,-1-2 0,1 2 0,-5-2 0,0 2 0,-6-1 0,-2 1 0,-1 0 0,-2 0 0,1 0 0,-3 0 0,4 0 0,5 0 0,2 0 0,2 0 0,-5 0 0,-1 0 0,-2 0 0,-3 0 0,0 0 0,-3 0 0,0 0 0,1 0 0,-2 0 0,1-1 0,-2 1 0,0-1 0,-2 1 0,-1 0 0,0 0 0,0-1 0,-1 1 0,1-1 0,0 1 0,-1 0 0,-1 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2.9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7 2 24575,'12'-1'0,"1"0"0,-1 1 0,-1 0 0,-5 0 0,0 0 0,-1 1 0,1 0 0,5 3 0,2 1 0,5 4 0,-2 1 0,-1-1 0,-5 0 0,-2-2 0,-2 0 0,-3-1 0,0 1 0,-2 0 0,-1-1 0,0 3 0,0-2 0,-2 6 0,-3-2 0,-2 4 0,-5 0 0,-3-2 0,-7 3 0,-7-2 0,-3 1 0,-6-2 0,10-4 0,1-1 0,10-5 0,4-1 0,4-1 0,4-1 0,4 0 0,13-1 0,10-3 0,7 1 0,5-1 0,-14 1 0,0 3 0,-11 0 0,-2 1 0,2 2 0,4 3 0,15 5 0,26 11 0,-4-2 0,11 6 0,-30-11 0,-9-3 0,-13-5 0,-5-3 0,-3-1 0,-1-2 0,-1 3 0,-3 1 0,-2 1 0,-7 5 0,-2-3 0,-12 5 0,-6-4 0,-8 3 0,-12 0 0,6-3 0,-9 2 0,14-3 0,6-1 0,12-2 0,11-4 0,3 0 0,7-1 0,0 0 0,2 0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36.4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1 56 24575,'12'-9'0,"6"-1"0,5 0 0,9-1 0,-3 5 0,27 0 0,-20 3 0,22 2 0,-27 2 0,3 3 0,-8 1 0,-5 1 0,-4 4 0,-7-2 0,-3 4 0,-4 2 0,-1 2 0,-4 6 0,-3-1 0,-6 6 0,-4-5 0,-5 0 0,-6-3 0,1-5 0,-8-1 0,-1-2 0,1-3 0,3-2 0,12-3 0,6-1 0,10-2 0,13 0 0,4 0 0,14 1 0,11 3 0,13 5 0,0 0 0,0-1 0,-25-3 0,-8-4 0,-14 0 0,-4-1 0,-2 2 0,0 2 0,-1 4 0,-1 6 0,-3 7 0,0 4 0,-5-1 0,-4 1 0,-9-1 0,-4 0 0,-12 0 0,4-6 0,-14 0 0,-2-5 0,-5-3 0,-13-2 0,18-4 0,0-1 0,26-2 0,10-1 0,10 0 0,3-1 0,0 0 0,0-2 0,-1 1 0,0 0 0,0 1 0,2 0 0,0 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8.494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76 16383,'17'-7'0,"-2"1"0,-5 3 0,0-1 0,4 0 0,-2 1 0,10 0 0,3 2 0,4 0 0,8 1 0,2 1 0,13 0 0,14 1 0,19 0 0,-19-1 0,5-1 0,6 0 0,4 0 0,-8 0 0,4 0 0,1 0 0,-3-1 0,1 0 0,0 1 0,-1-1 0,1 0 0,0 1 0,3 0 0,0 0 0,-4 0 0,15-2 0,-2 0 0,9 0 0,-3 1 0,-26-1 0,-5 1 0,-10-1 0,-3 1 0,26 2 0,-26-1 0,8 1 0,5 1 0,7-2 0,26 1 0,-4-1 0,-30 1 0,1 0 0,-2-1 0,-1 0 0,4 1 0,1 1 0,14 1 0,1 0 0,-8-2 0,1 0 0,-8 1 0,5 0 0,-1 0 0,3-2 0,0-1 0,-1 0 0,-2-1 0,0 0 0,1 0 0,8 1 0,2-1 0,-5 0 0,6-2 0,-3 0 0,12 2 0,-1 1 0,-15-1 0,-3-1 0,-7 3 0,-1 0 0,1-2 0,-4 1 0,18-1 0,-5 1 0,-31-2 0,-14 3 0,-6-1 0,-3 1 0,10 0 0,1 0 0,6 0 0,-3 0 0,7 0 0,-8 0 0,4 0 0,5 1 0,-1 0 0,20 0 0,28-1 0,-25 0 0,8 0 0,8-1 0,8-1 0,2 0 0,0-1 0,2-1 0,3-1 0,-4 1 0,3-2 0,2 0 0,-4 0 0,-13-1 0,-1 0 0,-2 0 0,-1-1 0,16-1 0,-2 1 0,-3 0 0,-9 1 0,-3 1 0,-6 1 0,1 1 0,-6 1 0,-2 2 0,-6 0 0,4 0 0,-21 0 0,-18 1 0,-12 0 0,-5 0 0,0 0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49.966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179 16383,'0'43'0,"0"0"0,1 16 0,1-1 0,1 24 0,1-8 0,-1-3 0,0-10 0,-2-25 0,-1-9 0,0-18 0,-1-40 0,0-18 0,0-32 0,1 31 0,0-1 0,1-1 0,1 0 0,1 2 0,0-1 0,8-44 0,0 32 0,-1 9 0,-4 27 0,1 14 0,5 24 0,6 12 0,16 24 0,9 6 0,-10-12 0,4 2 0,12 8 0,4-1 0,-1-1 0,3 0 0,11 7 0,-2-5 0,-22-19 0,-4-3 0,25 18 0,-42-31 0,-13-13 0,-8-16 0,1-10 0,2-29 0,0-4 0,1-35 0,-1 11 0,-1-5 0,0 13 0,0 20 0,0 1 0,1 15 0,-2 7 0,1 9 0,-1 12 0,4 5 0,5 3 0,2-1 0,-3 0 0,-2 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0.72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97 16383,'24'0'0,"7"0"0,17-1 0,4-4 0,-5 0 0,-13-1 0,-23 3 0,-3 1 0,-1 2 0,1-1 0,-1 1 0,-2-1 0,0 0 0,7-4 0,13-4 0,0-2 0,3-1 0,-13 5 0,-6 3 0,-3 2 0,0 0 0,4 1 0,0 0 0,-1-1 0,-3 0 0,-2 1 0,3 0 0,-2 0 0,1 1 0,-21-4 0,3 2 0,-8-2 0,13 3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32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3 1 16383,'-2'36'0,"1"22"0,2 9 0,1 10 0,0 10 0,-1-24 0,-2 12 0,-1-16 0,0 4 0,2 13 0,1-5 0,3 13 0,-2-21 0,1-16 0,-3-19 0,0-14 0,0-4 0,-1 0 0,0-2 0,-1 8 0,1-8 0,-1 2 0,4-40 0,5-2 0,-2-4 0,3 13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1:51.835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53 16383,'45'1'0,"0"0"0,18-2 0,5-3 0,5-3 0,2-3 0,-24 2 0,-11 1 0,-22 4 0,-10 1 0,-4 2 0,2 0 0,-1 0 0,1-1 0,-19-4 0,7 3 0,-10-2 0,13 3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37.9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2 1 24575,'-13'14'0,"-3"5"0,-3 4 0,0 0 0,-1 2 0,5-9 0,-2 4 0,6-6 0,1-1 0,4-3 0,2-4 0,-1 1 0,2-2 0,-1 1 0,1 0 0,-1-1 0,1 2 0,1 0 0,-1-2 0,1 1 0,0-2 0,0 1 0,0 0 0,2 0 0,-2 0 0,1 1 0,-1 0 0,1 2 0,-1-2 0,0-1 0,2-1 0,-1-2 0,1 1 0,0-1 0,-1 1 0,0-1 0,-1 1 0,2-2 0,-1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2.4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2 24575,'19'1'0,"2"-2"0,13-5 0,-3-6 0,-2-1 0,-9-4 0,-6 2 0,-4-2 0,-2-1 0,-2-4 0,-2 1 0,-2-3 0,-3 4 0,-3 2 0,-4 3 0,0 6 0,-1 0 0,1 6 0,4 1 0,-1 1 0,3 1 0,-2 2 0,-2 6 0,-7 10 0,-2 5 0,-5 9 0,2-4 0,-1 7 0,4-2 0,4-2 0,3 3 0,6-9 0,1-2 0,2-7 0,3-3 0,1-1 0,9 1 0,4-1 0,6-1 0,10 0 0,-4-4 0,6-2 0,-8-2 0,-9-1 0,-7-2 0,-6 0 0,-2-3 0,0 2 0,-1-2 0,0 0 0,-1-1 0,-1-1 0,-1 0 0,0 3 0,0 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4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6 24575,'2'-14'0,"3"-1"0,-1 3 0,2 1 0,0 0 0,1 3 0,1-1 0,1 2 0,2 1 0,2 1 0,0 1 0,4 2 0,-2 1 0,1 1 0,-2 0 0,-3 0 0,0 0 0,-3 1 0,-1-1 0,-2 2 0,-1 0 0,2 1 0,-1 1 0,3 0 0,-3 2 0,0-2 0,-1 3 0,-2 2 0,2-1 0,-2 4 0,0-3 0,0 2 0,-1-1 0,1 0 0,-1 0 0,-1-1 0,-1 2 0,-2 0 0,-1 2 0,-2 3 0,0 0 0,-3 3 0,-3 1 0,-2 0 0,-3 0 0,2-4 0,-4 1 0,0-2 0,-1 0 0,-2 1 0,5-4 0,-7 3 0,-4-3 0,-1 1 0,-5 0 0,10-3 0,1 2 0,8-6 0,4 2 0,3-4 0,11-2 0,8-1 0,17 1 0,11-2 0,18 3 0,-2 0 0,18 0 0,-5 2 0,1-3 0,-2-1 0,-18-1 0,1 0 0,-17-1 0,-6 0 0,-9-2 0,-6 2 0,-2-1 0,2 0 0,-1 1 0,3-1 0,-3 1 0,-1-1 0,-2 2 0,-2-1 0,1 1 0,0-1 0,4 0 0,0 0 0,3 1 0,2 0 0,-1 0 0,-1 1 0,-3 0 0,-3 0 0,-2-1 0,-2 0 0,0 0 0,-2 0 0,0 0 0,-1 0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5T16:33:53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7'-12'0,"3"-2"0,13-8 0,5-3 0,1 2 0,4-1 0,-9 7 0,6 2 0,-2 5 0,3 4 0,0 3 0,-6 2 0,-4 1 0,-4 0 0,-3 1 0,4 1 0,3 5 0,7 5 0,-2 4 0,-1 4 0,-6 6 0,-7 1 0,-4 8 0,-5-1 0,-5 1 0,-5 3 0,-4-2 0,-7 0 0,-1-5 0,-4-7 0,-4-5 0,-5-1 0,0-3 0,-7 3 0,7-3 0,-2 1 0,7-2 0,5 0 0,3-1 0,5-4 0,2 0 0,5-3 0,2-2 0,3-1 0,1 0 0,2-1 0,3 1 0,6-2 0,9 2 0,17-2 0,14 4 0,9 0 0,21 1 0,-9-1 0,13-1 0,-11-3 0,-17-2 0,-15 0 0,-22-3 0,-8 1 0,-7 0 0,-4 0 0,-4 2 0,-6 0 0,-2-1 0,-6 2 0,9-1 0,0 1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2:41.9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0'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5:43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 174 24575,'3'-8'0,"12"-8"0,6-3 0,22-14 0,25-22 0,-32 31 0,11 6 0,-51 44 0,-5 30 0,-3-5 0,-5 19 0,1-8 0,2 1 0,0 1 0,6-13 0,-1-1 0,3-15 0,2-10 0,2-11 0,1-9 0,-1-1 0,-1-1 0,-2 3 0,-3 2 0,-4 3 0,0-1 0,-3 1 0,2-2 0,-1-4 0,0-1 0,1-2 0,-3 1 0,4-2 0,1 1 0,9-1 0,23-10 0,9 1 0,21-7 0,3 3 0,-6 1 0,6 1 0,-7 1 0,-5 3 0,-13 0 0,-17 3 0,-8 2 0,-5 0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7'0,"0"11"0,1 39 0,2-1 0,2 15 0,-2-35 0,-1-20 0,-2-24 0,0-11 0,2-14 0,4-18 0,11-41 0,4-5 0,2 2 0,-6 29 0,-9 29 0,-4 20 0,3 8 0,3 16 0,3 7 0,-1 3 0,1 1 0,-5-12 0,1-4 0,-5-13 0,4-13 0,9-17 0,8-9 0,5-5 0,-8 12 0,-9 10 0,-9 13 0,-1 4 0,0 7 0,1-1 0,-2 1 0,0-1 0,1 0 0,1 3 0,4 1 0,3 0 0,-1-2 0,-1-6 0,-5-3 0,6-10 0,10-7 0,34-24 0,20-12 0,-20 13 0,-7 6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3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20'0,"4"5"0,4 6 0,2-1 0,-2-7 0,-5-10 0,-3-10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5'0,"0"0"0,-1-1 0,0-2 0,-2-1 0,3 0 0,17 0 0,-13 0 0,12 0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4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15'20'0,"6"7"0,1 4 0,2 6 0,0 4 0,-10-12 0,-5-8 0,-6-14 0,0-14 0,9-15 0,1-11 0,13-18 0,-4 2 0,2 3 0,-9 14 0,-8 17 0,-3 11 0,-3 10 0,-1 5 0,1 8 0,1 4 0,0-1 0,2 0 0,0-4 0,3 2 0,-2-9 0,2-2 0,3-12 0,6-4 0,-5 0 0,2 2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5.8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301 24575,'15'17'0,"-1"1"0,9 12 0,-4 2 0,1 2 0,-3 4 0,-6-12 0,-2 1 0,-6-12 0,-3-7 0,-1-2 0,-1-4 0,-1 0 0,0-1 0,0 0 0,1-1 0,0-1 0,-5-2 0,-3-5 0,-8-7 0,-6-9 0,0-2 0,-2-4 0,8 3 0,5 4 0,4-4 0,4 7 0,2-8 0,3 3 0,4-5 0,2-1 0,5-2 0,3-6 0,2 1 0,-1-4 0,-3 8 0,-4 7 0,-3 10 0,-4 9 0,4 6 0,13 10 0,9 4 0,25 9 0,1-3 0,16 4 0,-11-10 0,-6-1 0,-13-7 0,-21-2 0,-4-1 0,-11-1 0,-2 0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8.5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8'7'0,"-1"-2"0,6 2 0,-5-2 0,-5-3 0,-4 0 0,-4-2 0,-3 0 0,1 0 0,4 0 0,1 0 0,5-1 0,-1 0 0,0-1 0,-5 1 0,-3 0 0,-2 1 0,-1 0 0,-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450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1 24575,'3'37'0,"0"8"0,-2 10 0,0 5 0,4 16 0,2-14 0,6 8 0,-2-21 0,0-9 0,-3-17 0,-1-9 0,-3-7 0,1-1 0,4-1 0,3 0 0,14-2 0,8-1 0,-1-3 0,-3-1 0,-16-1 0,-7-1 0,-9-5 0,-12-8 0,-14-5 0,-41-9 0,35 16 0,-15-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3.4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4 360 24575,'20'-17'0,"-1"0"0,-1-5 0,0-2 0,-1-4 0,1-3 0,-5-3 0,-6 4 0,-4-8 0,-9 9 0,-6-5 0,-8 8 0,3 9 0,4 7 0,8 7 0,-1 3 0,-3 4 0,-6 5 0,-7 7 0,-9 10 0,-2 7 0,0 2 0,4 7 0,11-9 0,5 7 0,9-9 0,3-2 0,5-7 0,3-9 0,2-4 0,7-7 0,12-6 0,8-7 0,17-10 0,-9 0 0,2-7 0,-18 6 0,-10 3 0,-9 5 0,-6 10 0,-6 13 0,-7 21 0,-5 18 0,-3 8 0,2 8 0,7-8 0,2 5 0,6-4 0,2-8 0,0-4 0,1-15 0,-3-8 0,-1-10 0,-2-6 0,-2-3 0,-2-1 0,-1-1 0,1 1 0,3-1 0,0 0 0,3-3 0,-2-2 0,1-5 0,-1-3 0,2 0 0,1 3 0,1 3 0,0 4 0,0 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27'0,"0"7"0,2 29 0,0 10 0,-2 12 0,2-32 0,0 0 0,-1 31 0,4 6 0,-4-34 0,-1-14 0,-1-6 0,0-12 0,0 2 0,0-11 0,0-5 0,1-12 0,1-15 0,6-13 0,-4 10 0,2 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6:59.8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3'0,"10"3"0,8 1 0,4-1 0,-4-3 0,-12-2 0,-7-1 0,-8 0 0,-2 0 0,0 0 0,1 0 0,4 0 0,0-1 0,8-3 0,-9 2 0,4-1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1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8 2 24575,'-5'-1'0,"-2"2"0,2 3 0,-4 5 0,-5 7 0,0 5 0,-3 14 0,1 1 0,3 17 0,6 5 0,10 2 0,10 6 0,6-20 0,1-8 0,-6-21 0,-6-9 0,-6-5 0,-6 4 0,0 5 0,-4 8 0,1 2 0,0 15 0,1 5 0,2 3 0,2-3 0,2-17 0,0-7 0,0-8 0,3-7 0,4-4 0,-3 0 0,2-2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1.6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-1'19'0,"0"6"0,3 26 0,6 14 0,1 7 0,1 2 0,-4-27 0,-2-9 0,-3-21 0,0-9 0,2-13 0,2-6 0,0 4 0,-1-1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0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11'0,"0"-2"0,0 4 0,-1-2 0,0 4 0,-1 0 0,0 2 0,0-2 0,1-4 0,0-3 0,2-8 0,5-13 0,3-7 0,-1 4 0,-1 3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2.9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0'0,"15"2"0,27 5 0,17 3 0,18 7 0,-24-3 0,-9 3 0,-33-5 0,-12-3 0,-10-1 0,-5-2 0,-5 7 0,-7 3 0,-10 9 0,-8 4 0,-5-2 0,-2 1 0,8-11 0,4-2 0,13-9 0,7-2 0,18-2 0,26 6 0,16 3 0,8 6 0,2 3 0,-35-8 0,-3 0 0,-24-7 0,-2-1 0,0-1 0,-1 0 0,0 1 0,-1 1 0,-3 4 0,-3 3 0,-7 6 0,-3-1 0,-4 3 0,4-4 0,2-2 0,4-3 0,5-5 0,-1 1 0,4-2 0,0-2 0,4-1 0,10-1 0,-6-1 0,6 0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2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48 24575,'-2'8'0,"0"3"0,0 1 0,0 2 0,-1 2 0,2-3 0,-1 3 0,3-6 0,-1-1 0,4-11 0,3-13 0,4-16 0,6-19 0,-9 22 0,2-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3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32'0,"1"3"0,5 17 0,1-7 0,2 4 0,-3-18 0,-4-8 0,-3-13 0,-1-7 0,4-8 0,9-5 0,4-2 0,10-1 0,-2 7 0,-4 3 0,4 9 0,6 8 0,6 9 0,-1 1 0,-12-1 0,-13-7 0,-9-4 0,-2 1 0,-2 0 0,0 1 0,-5 1 0,-1-4 0,-7 3 0,-4-2 0,-6-1 0,-5 0 0,5-4 0,1 0 0,10-3 0,4-2 0,5-1 0,2-3 0,-2-4 0,-3-6 0,-1-6 0,1 6 0,2 3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4.3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7'0'0,"9"0"0,47-1 0,-5-2 0,4-2 0,-35 1 0,-27 2 0,-15 1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9'30'0,"-5"1"0,-4-2 0,-10 2 0,-13-9 0,-3 4 0,-6-7 0,-5-2 0,-1-3 0,-3-5 0,0-1 0,-1-2 0,1-3 0,0 0 0,0-2 0,1 0 0,1 2 0,5 2 0,15 6 0,4 2 0,14 5 0,-9-5 0,-5-1 0,-13-6 0,-8-2 0,-4-1 0,-2 4 0,-4 4 0,-2 8 0,-2 3 0,3 11 0,4-5 0,2 11 0,1-7 0,0 1 0,0 0 0,0-4 0,-1 2 0,1-7 0,-1-7 0,0-9 0,-2-7 0,-2-1 0,0 0 0,2-3 0,5-9 0,6-10 0,-3 6 0,2 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4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415 24575,'17'-17'0,"-2"0"0,1-2 0,-4-4 0,-4 2 0,-1-7 0,-4-2 0,0-2 0,-1-9 0,0 10 0,0-11 0,-5 11 0,-3 0 0,-12 2 0,5 14 0,-5 7 0,4 18 0,3 11 0,-3 17 0,4 7 0,4 4 0,2 3 0,3-14 0,3-7 0,3-11 0,4-7 0,5-3 0,4-5 0,2-3 0,8-1 0,-6-2 0,-3 0 0,-8 0 0,-7 0 0,0 3 0,1 1 0,1 6 0,-3 3 0,0 13 0,-3 14 0,1 14 0,1 28 0,2 4 0,-3-31 0,0 2 0,2 42 0,-4-16 0,-2-24 0,-1-31 0,1-13 0,0-10 0,-3-3 0,2-1 0,-3 0 0,4-1 0,0-3 0,1-6 0,1-7 0,0-17 0,6-16 0,2-14 0,7-19 0,-4 1 0,0 7 0,-7 10 0,0 21 0,0 5 0,3 6 0,7 6 0,8 0 0,2 3 0,-7 9 0,-5 4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5.9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 24575,'-8'1'0,"-4"6"0,-1 2 0,-6 14 0,3 2 0,-3 16 0,4-1 0,2 11 0,6-9 0,4-7 0,5-8 0,4-13 0,2-3 0,0-6 0,1-3 0,-1-1 0,-1-1 0,4 3 0,9 10 0,5 10 0,8 20 0,-7 4 0,-3 15 0,-12-9 0,-7-3 0,-13-7 0,-2-7 0,-8 7 0,0 1 0,2-5 0,3-5 0,7-19 0,5-8 0,1-12 0,5-12 0,4-8 0,-2 7 0,1 2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6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2 24575,'17'-5'0,"7"-2"0,8-4 0,3 2 0,-8 3 0,2 3 0,3 4 0,7 3 0,17 6 0,-12 0 0,0 3 0,-18-3 0,-8 4 0,-4 6 0,-4 5 0,-1 10 0,-4 2 0,-6-1 0,-6 1 0,-6-8 0,-7 3 0,-3-3 0,3-4 0,3-3 0,10-8 0,3-6 0,8-3 0,5-2 0,8-1 0,18 3 0,-5-1 0,11 1 0,-17-2 0,-5-1 0,-9-1 0,-4 0 0,-3-1 0,0-1 0,13-6 0,-11 5 0,9-4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7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1'20'0,"0"-2"0,-1-7 0,-2-2 0,-1-3 0,-1-1 0,8-15 0,9-12 0,-4 4 0,3-2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7'1'0,"0"1"0,7 1 0,-1 1 0,10 1 0,-1 2 0,7 3 0,-5 0 0,-7-1 0,-11-3 0,-11-1 0,-4 0 0,-3 6 0,-4 3 0,-7 13 0,-6 9 0,0 5 0,1 0 0,9-12 0,2-10 0,6-9 0,0-4 0,1-4 0,0 0 0,3-1 0,7 0 0,13 2 0,4-2 0,19 2 0,-6 0 0,12 1 0,-1 6 0,-16-3 0,-6 2 0,-21-5 0,-7-2 0,-1 0 0,-1 2 0,0 2 0,-1 3 0,-2 4 0,0 4 0,-3 5 0,-1-2 0,-3 5 0,3-9 0,0 0 0,6-13 0,11-11 0,12-11 0,26-19 0,-21 17 0,7-4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8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9'0,"0"6"0,-2 7 0,1 13 0,0 6 0,-2-2 0,-1-4 0,-3-15 0,0-4 0,0-11 0,-2-6 0,1-5 0,6-6 0,11-4 0,4-2 0,11 0 0,-10 5 0,-4 1 0,-7 2 0,-7 0 0,2 3 0,0 2 0,1 2 0,2 4 0,-3-2 0,1 3 0,-6-3 0,0-3 0,-4 0 0,0 0 0,-3 1 0,-3 0 0,-8 7 0,-18 21 0,4-1 0,-8 9 0,16-14 0,10-13 0,4-7 0,5-7 0,1-7 0,1-6 0,3-12 0,7-13 0,-5 16 0,3-2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09.3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39'-7'0,"7"1"0,-2-2 0,-5 4 0,-14 1 0,-14 1 0,-4 2 0,-2-2 0,1 2 0,1-1 0,2 0 0,-1 0 0,-1 1 0,0-2 0,0 1 0,-1-1 0,-1 0 0,-3 0 0,0 1 0,-1-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7:10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4'0,"2"2"0,5 4 0,7 6 0,5 2 0,7 4 0,-4-2 0,1 3 0,-7-3 0,-4 1 0,-1 4 0,-10-2 0,0 13 0,-6-3 0,-2 11 0,-3-10 0,-1-5 0,0-13 0,2-8 0,4-6 0,9-1 0,5-4 0,18-2 0,-6-3 0,6 1 0,-16 3 0,-8 4 0,-7 1 0,-3 2 0,1 3 0,1 8 0,2 8 0,0 8 0,0 7 0,-2-2 0,1 11 0,0 2 0,1 2 0,0 7 0,-1-11 0,-2 1 0,-1-13 0,-1-9 0,-1-8 0,0-9 0,0-4 0,0-2 0,-1 1 0,0-1 0,1 0 0,-1 0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56.69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0'11'0,"0"5"0,1 12 0,1-4 0,-1 9 0,2-18 0,-3-1 0,1-9 0,1-2 0,14 0 0,10-1 0,3 0 0,0 0 0,-12-1 0,6-1 0,11 1 0,25-1 0,29 0 0,9-2 0,-6 2 0,-15-3 0,-36 2 0,-7 0 0,-18 0 0,-3 0 0,2 1 0,-4-2 0,0 2 0,-6-2 0,-1 1 0,-1-2 0,-1-1 0,-1 1 0,0 0 0,0 0 0,0 1 0,0-2 0,0 0 0,0-4 0,0 0 0,1-1 0,-1 0 0,1 3 0,-1 0 0,1 1 0,-1 1 0,1-1 0,-1 2 0,0-1 0,0 1 0,0 2 0,0-1 0,0 0 0,0 0 0,0 1 0,0 0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0:59.393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 38 24575,'-5'21'0,"2"-4"0,-1 7 0,3-4 0,0 8 0,2-2 0,0 1 0,1-3 0,-1-6 0,0-3 0,0-4 0,0-1 0,2 0 0,1-3 0,7 3 0,4-2 0,3-3 0,11 0 0,0-4 0,18 0 0,21 3 0,30 3 0,-19 0 0,6 0-707,10 0 0,3 0 707,-30-3 0,0-1 0,1 0 0,7 0 0,2-1 0,-7-1 0,6-1 0,-6 0 0,2 0 0,-6-1 0,6 1 0,-24-2 0,6 2 0,-4-1 0,9-2 1414,-18-2-1414,-14 0 0,-13 1 0,-9 2 0,-1 0 0,1 0 0,3-1 0,4-3 0,0-1 0,0-1 0,-4-1 0,-4 0 0,-2 1 0,-2-2 0,-2-5 0,-3-7 0,-2-4 0,-3-5 0,2 4 0,0-4 0,1 3 0,1 3 0,-1 2 0,2 7 0,-1-1 0,1 5 0,0 0 0,1 7 0,1 2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1.05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60 370 24575,'-8'-22'0,"0"-1"0,1-5 0,0-1 0,-1-1 0,2 2 0,3 4 0,-1-2 0,4 2 0,-4-13 0,3 16 0,-1-6 0,2 19 0,-1 2 0,5 4 0,5 1 0,19 1 0,1 0 0,9 0 0,-9 0 0,-11 0 0,-1 0 0,-8-1 0,7 1 0,-1-3 0,3 2 0,-2-1 0,-4 0 0,-2 2 0,-3-2 0,2 2 0,1-1 0,1 0 0,3-1 0,-2-1 0,-1 2 0,-4-2 0,-1 2 0,1-1 0,2 1 0,1-1 0,3 0 0,-4 0 0,-2 1 0,-3 0 0,-3 2 0,0 1 0,-1 3 0,0 2 0,0 8 0,-1 5 0,0 5 0,0 7 0,2-6 0,0 2 0,1-12 0,-1-5 0,-1-6 0,0-2 0,0 1 0,1 2 0,-1-1 0,1-1 0,-1 0 0,0-3 0,0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5.2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9 45 24575,'-30'-20'0,"9"8"0,6 3 0,7 8 0,1-1 0,-2 2 0,-1-1 0,-7 6 0,-10 10 0,-5 7 0,-5 14 0,7-2 0,9-4 0,10-7 0,8-6 0,5-3 0,4-1 0,6-3 0,5-1 0,7-2 0,2-1 0,6-2 0,-1 3 0,-2 0 0,-6 3 0,-9 0 0,-4-2 0,-4 1 0,-4-1 0,-1-1 0,-2 1 0,0-2 0,-2 3 0,-3 4 0,-3 3 0,-11 3 0,1-3 0,-1-3 0,8-5 0,12-13 0,14-14 0,10-12 0,-5 9 0,-3 2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3.38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6'19'0,"-1"2"0,2 0 0,-3 2 0,1-6 0,-3-1 0,0-4 0,-1-1 0,-1-2 0,2-2 0,-2 2 0,2-2 0,-2 0 0,0-2 0,0-2 0,1 0 0,-1-1 0,1 2 0,0 0 0,0 1 0,1 0 0,1-2 0,1 0 0,4-1 0,3 0 0,8-1 0,6 0 0,19-1 0,27 1 0,5-1-6784,12 0 6784,-26 0 0,-20 0 0,-18 0 0,-17 0 0,-4 0 0,0 0 0,6 0 6784,3 0-6784,11 0 0,-1 0 0,-3-1 0,-6 1 0,-6-1 0,-1 0 0,3 0 0,4-1 0,8 0 0,-2-1 0,0 1 0,-10 0 0,-3 1 0,-4 0 0,-1-1 0,-1 0 0,1-1 0,1-3 0,-1-2 0,0-6 0,-1-2 0,1-4 0,0 0 0,1 0 0,-1 5 0,0 2 0,-1 8 0,0 2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4.62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57 24575,'3'17'0,"-1"-1"0,2 3 0,-2-4 0,0 0 0,0 0 0,-1-3 0,5 3 0,-2-5 0,4 0 0,0-6 0,0-1 0,3 0 0,1-1 0,7 2 0,14 0 0,6 2 0,24 1 0,4 1 0,-17-6 0,2-1 0,48 3 0,-9-4 0,-29-1 0,-37 1 0,-11-2 0,-4 1 0,2-2 0,16-3 0,5-1 0,19-3 0,-1 2 0,-7 0 0,-9 2 0,-14 4 0,9-1 0,21 3 0,10-1 0,17-1 0,-26 1 0,-15 0 0,-24 0 0,-9 0 0,-2 1 0,-1-2 0,4 0 0,1-4 0,5-5 0,-1-1 0,0-4 0,-2-1 0,-4 1 0,-1-3 0,-2-1 0,0-2 0,0-2 0,0-1 0,0-3 0,-1 4 0,0-7 0,0 1 0,1 1 0,0 0 0,0 17 0,0 2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6.04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259 24575,'0'-6'0,"0"1"0,0-1 0,1 0 0,-1-3 0,2-2 0,1-6 0,-1-3 0,1-8 0,-1 2 0,0-9 0,-2 8 0,3 1 0,-2 9 0,3 9 0,0 2 0,-1 3 0,0 1 0,2 2 0,1 0 0,17 5 0,12-1 0,31 6 0,2-2 0,8-1 0,-6-3 0,-18-3 0,-6-1 0,-22 0 0,-13 0 0,-6 0 0,-3 1 0,-1 1 0,-1 4 0,1 4 0,1 6 0,2 10 0,2 3 0,1-1 0,-1-3 0,-2-11 0,-3-4 0,-1-7 0,-1 0 0,0-3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6.90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9 1 24575,'-3'6'0,"-2"5"0,-4 7 0,-2 5 0,-6 10 0,4-1 0,-5 10 0,1-2 0,1-2 0,0-6 0,6-12 0,2-5 0,4-6 0,1-3 0,0 0 0,0 0 0,-1 1 0,1 0 0,1-1 0,0-2 0,1-2 0,-1-2 0,-2 0 0,-1-5 0,-2-2 0,1-6 0,2 5 0,1 1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07.87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8'2'0,"-2"-1"0,0 1 0,-3 1 0,3 1 0,2 3 0,1 2 0,5 4 0,-1 1 0,5 6 0,3 6 0,-3-2 0,5 4 0,-5-6 0,0 1 0,-1-4 0,-4-3 0,-4-4 0,-3-3 0,1 1 0,1 2 0,0-1 0,-1-1 0,-3-4 0,-1-1 0,-1-4 0,-1 1 0,-1-1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4.4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8'4'0,"5"5"0,-3-3 0,4 5 0,-8-5 0,5 6 0,3 2 0,3 3 0,2 1 0,-3-2 0,28 26 0,-24-24 0,21 20 0,-33-32 0,0-2 0,-4 0 0,3-1 0,4 5 0,4 1 0,12 5 0,12 3 0,9 1 0,5-1 0,-11-2 0,-2-4 0,-9 2 0,-5-4 0,-6-1 0,-10-6 0,-5-1 0,-2-2 0,-4-4 0,-6-2 0,-2-5 0,-1 4 0,4 2 0,4 5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1:55.46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77 1 24575,'-10'15'0,"-5"6"0,-9 9 0,0 1 0,-7 4 0,6-5 0,1-1 0,-1 1 0,10-10 0,-2 3 0,6-8 0,1-1 0,2-2 0,-3 2 0,4-1 0,-5 2 0,1 1 0,-1-1 0,0 2 0,2-5 0,3-1 0,1-3 0,2-1 0,-2 0 0,0 1 0,0 0 0,-1 1 0,1-1 0,1-1 0,2-1 0,1-3 0,0 0 0,1-3 0,0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3.75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17'0,"0"4"0,-1 4 0,0 8 0,0-5 0,0-1 0,0-8 0,0-6 0,0 3 0,1 4 0,0 3 0,2 5 0,-1-5 0,0-3 0,-1-8 0,-1-4 0,0-4 0,0-1 0,0-1 0,0 0 0,0 0 0,14-37 0,-11 27 0,11-27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4.53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216 0 24575,'-4'7'0,"-5"2"0,-21 25 0,3-6 0,-20 22 0,16-18 0,3-5 0,8-8 0,9-11 0,4-3 0,5-3 0,3 0 0,1 0 0,1 2 0,3 4 0,1-1 0,7 4 0,0-4 0,0 0 0,1 0 0,-3 1 0,7 4 0,3 5 0,4 1 0,1 2 0,-8-6 0,-2-4 0,-9-6 0,-4-3 0,-2-3 0,1-3 0,0 2 0,-1-1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05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7 24575,'14'-1'0,"8"0"0,19 0 0,7-2 0,16 1 0,-14-1 0,-9 0 0,-18 1 0,-12 2 0,-6-1 0,-3 1 0,-1 0 0,0 0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36.3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5'14'0,"-1"-1"0,10 8 0,-17-3 0,-9 0 0,-21 1 0,-11-3 0,-5 9 0,-5 1 0,-3 4 0,-8 5 0,-13 9 0,5-7 0,-5 4 0,17-16 0,3-6 0,6-4 0,0-7 0,3-5 0,2-3 0,4-1 0,2-1 0,2 0 0,-3 1 0,1 0 0,-2 3 0,0 3 0,-1 4 0,1 3 0,-3 1 0,1 1 0,-2-1 0,1-1 0,-2 0 0,0-2 0,-1-3 0,0 2 0,-4 2 0,-2 4 0,-6 14 0,-1 4 0,0 13 0,3-1 0,3-2 0,3 5 0,2 1 0,5 5 0,2 21 0,5 9 0,-3 8 0,-1 2 0,-5-28 0,-1-18 0,-1-25 0,0-15 0,0-7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5.56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40'4'0,"3"2"0,33 1 0,0-2 0,-4-1 0,-17-2 0,-28-1 0,-16-8 0,-8 5 0,-3-5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27.53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55 24575,'17'0'0,"1"-1"0,21 0 0,5-2 0,6 0 0,1-1 0,-14-1 0,-4 0 0,-11 1 0,-7 2 0,-3-1 0,-6 2 0,-2 0 0,-2-1 0,-2 1 0,0 0 0,-1-2 0,-1 0 0,-1 0 0,0-1 0,0 2 0,0 0 0,0 2 0,-2 4 0,-3 5 0,-3 4 0,-3 8 0,0 1 0,-1 7 0,2 0 0,1 0 0,3 2 0,2-7 0,0 3 0,2-4 0,1-1 0,2 3 0,2-5 0,0 2 0,0-1 0,0-1 0,0 1 0,0-5 0,0-2 0,0-6 0,-1-4 0,1-1 0,0-1 0,-1 0 0,1 0 0,-2 1 0,2-1 0,-2 0 0,1-1 0,0 0 0,-1 0 0,-2 0 0,-1-1 0,-3 0 0,1 0 0,0 1 0,-7-1 0,2 0 0,-2-1 0,6 1 0,6 0 0,13 0 0,1 0 0,12 0 0,-5 0 0,1 0 0,-4-1 0,-2 1 0,-3-1 0,-1 1 0,2-1 0,-1 1 0,2-1 0,1 1 0,8-1 0,12 0 0,-7 0 0,1 1 0,-18 0 0,-6 0 0,5 0 0,71 0 0,-54 0 0,51 0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51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52 0 24575,'-10'19'0,"-2"8"0,4 9 0,-1 1 0,2 8 0,3-10 0,2 2 0,7-7 0,3-5 0,7-5 0,-2-10 0,-2-4 0,-7-4 0,-3 1 0,0 9 0,-1 5 0,2 16 0,-2 0 0,1 10 0,-2 1 0,0 1 0,-1 16 0,1-6 0,2 7 0,0-22 0,1-14 0,-1-18 0,5-14 0,10-10 0,-7 6 0,5-3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36.9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0 24575,'1'23'0,"-1"1"0,1 6 0,-1 1 0,-1 13 0,1 2 0,-2 6 0,2-3 0,0-16 0,0-11 0,0-12 0,0-10 0,3-9 0,-2 4 0,2-4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0.97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5 1 24575,'9'28'0,"-3"-5"0,-3-4 0,-3-6 0,-2-4 0,-1-1 0,-1-2 0,0-2 0,1-2 0,0-1 0,2 1 0,-3-1 0,1 1 0,0 2 0,1 1 0,1 2 0,1 1 0,2 2 0,2 6 0,7 7 0,12 20 0,3 4 0,10 16 0,-13-11 0,-5-10 0,-11-14 0,-5-16 0,-2-4 0,0-6 0,-1 0 0,1 0 0,-1 2 0,1-2 0,0 1 0,0-1 0,0 0 0,-1 1 0,-1-1 0,0 2 0,1-1 0,0 0 0,1 0 0,0-2 0,0 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1.57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9 1 24575,'-3'21'0,"0"14"0,2 4 0,0 11 0,1-14 0,2-2 0,1-16 0,0-5 0,2-5 0,1-1 0,6 7 0,5 9 0,1 8 0,2 12 0,-7-3 0,-6 4 0,-5-9 0,-2-5 0,0-6 0,1-10 0,-1-4 0,1-8 0,3-8 0,5-4 0,-3 3 0,1 0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2.389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4 24575,'31'-2'0,"10"0"0,26 7 0,19 5 0,-25-1 0,1 1 0,31 8 0,-17-1 0,-46-5 0,-23-3 0,-15 3 0,-14 6 0,-12 5 0,-22 13 0,6-6 0,-11 6 0,18-13 0,11-6 0,14-10 0,15-5 0,14-2 0,17 0 0,24 2 0,3 2 0,9 7 0,-21 5 0,-5 9 0,-19 2 0,-8 0 0,-11-4 0,-5-8 0,-9 1 0,-3 0 0,-6 1 0,-6 4 0,4-5 0,-2 1 0,9-6 0,5-1 0,5-5 0,5-4 0,3-5 0,6-10 0,4-3 0,9-15 0,8-1 0,-10 10 0,1 3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01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1 24575,'31'11'0,"0"2"0,0 3 0,10 15 0,-4 3 0,12 19 0,-17-8 0,-7-1 0,-17-12 0,-12-10 0,-8-1 0,-7-4 0,3-1 0,3-5 0,9-4 0,5 0 0,9 3 0,2 2 0,9 6 0,-2 0 0,3 8 0,-2 7 0,-1 3 0,-5 13 0,-6-6 0,-3-2 0,-4-11 0,-1-14 0,-1-3 0,0-6 0,-1-2 0,1-1 0,5-9 0,11-14 0,10-13 0,-7 8 0,0 3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3.625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9 0 24575,'-4'17'0,"1"2"0,-3 9 0,3-1 0,1 6 0,6-2 0,4 2 0,11-1 0,4-7 0,9 0 0,-5-8 0,-3-4 0,-12-2 0,-5-1 0,-3 6 0,-1 3 0,1 6 0,-1 6 0,1-3 0,-3 5 0,1-8 0,-2 3 0,1 5 0,1-4 0,2 1 0,0-13 0,0-7 0,-2-9 0,0-13 0,0-10 0,5-16 0,6-13 0,-5 23 0,2 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248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0'45'0,"-2"3"0,-1 0 0,-3 0 0,-3-11 0,-2-7 0,0-4 0,1-14 0,0-2 0,4-6 0,2-2 0,11 1 0,2 1 0,15 3 0,0 4 0,5 2 0,5 4 0,-6 3 0,4 2 0,-14 0 0,-9-3 0,-12-1 0,-10-4 0,-7 7 0,-4 4 0,-6 3 0,-2 4 0,2-10 0,-6-1 0,0-7 0,-3 0 0,1-3 0,10-3 0,6-2 0,7-10 0,2-6 0,2-15 0,-1 11 0,1-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5 33 24575,'-14'-7'0,"-6"1"0,-4-3 0,-2 3 0,7 3 0,2 2 0,1 3 0,0 0 0,0 3 0,-2 2 0,2 2 0,-3 4 0,3-1 0,3 1 0,2 2 0,2-1 0,0 1 0,2 2 0,4 1 0,4 0 0,6 6 0,4-2 0,1 0 0,0-1 0,-3-5 0,2-1 0,2 1 0,3 0 0,7 8 0,-2-2 0,-2 1 0,-7-4 0,-4-1 0,-4 1 0,1 9 0,-2 1 0,1 0 0,-3-4 0,0-7 0,-3-4 0,-2-3 0,-2-2 0,-7 5 0,-2-1 0,-4 2 0,-6 3 0,8-9 0,-3 1 0,12-8 0,1-1 0,2-1 0,1-1 0,-2-2 0,-2-2 0,-1-2 0,0-1 0,3 1 0,1 1 0,1-2 0,2-2 0,0-3 0,0-3 0,2 2 0,2-6 0,3 2 0,2-4 0,2 0 0,2-1 0,-1 3 0,1-1 0,-4 10 0,-1 2 0,0 2 0,2 2 0,1-2 0,3 2 0,-3 0 0,0 1 0,-3 1 0,-2 1 0,0 2 0,0-1 0,6 0 0,6 0 0,3 1 0,-7-1 0,-4 1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4.627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3 24575,'40'2'0,"17"-1"0,1-1 0,11-2 0,-22 1 0,-20 0 0,-15 0 0,-13 1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29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22'30'0,"3"5"0,2 3 0,-1 0 0,-5 2 0,-10-10 0,-5 1 0,-13-8 0,-5-2 0,-10 1 0,5-6 0,2-2 0,11-7 0,5-5 0,6 2 0,11 4 0,1 6 0,11 12 0,-6 0 0,2 13 0,-7 0 0,-7 0 0,-5-2 0,-9-10 0,-2 0 0,-2-8 0,2-3 0,1-7 0,10-15 0,11-13 0,25-28 0,-19 21 0,9-7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5.921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4 0 24575,'-6'18'0,"1"4"0,3 4 0,1 1 0,4 7 0,2-6 0,5 8 0,3-7 0,0-1 0,2-3 0,-2-4 0,-2-3 0,-2 2 0,-5-3 0,-1 9 0,-1 3 0,-2 5 0,1 5 0,-1-9 0,0 1 0,0-9 0,0-4 0,0-2 0,0-4 0,0-2 0,0-3 0,2-32 0,10-12 0,12-26 0,21-11 0,-19 38 0,4 1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6.484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0 0 24575,'17'7'0,"-1"0"0,4 5 0,4 3 0,3 2 0,7 7 0,-9-3 0,0 6 0,-12-2 0,-7 1 0,-4 11 0,-6 0 0,-7 18 0,-5-3 0,-2 0 0,4-12 0,6-16 0,6-6 0,3-12 0,7-2 0,15-3 0,10-3 0,18-3 0,-1-3 0,6-2 0,-18 4 0,-8 2 0,-19 2 0,-8 0 0,-4-4 0,0-12 0,0 10 0,1-6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2:47.076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1 1 24575,'18'3'0,"0"2"0,1 1 0,1 7 0,0 2 0,-1 3 0,-5 1 0,-7-4 0,-4-2 0,-7-1 0,-3 1 0,-7 10 0,2 0 0,1 8 0,7-6 0,6 0 0,4-4 0,3-6 0,3-1 0,7 1 0,3 1 0,10 11 0,-4 3 0,-3 2 0,-9 1 0,-11-9 0,-3 7 0,-4 0 0,-1 6 0,-2 5 0,1-6 0,0 2 0,1-14 0,1-6 0,1-11 0,-1-11 0,0-7 0,1 3 0,1-2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53:29.645"/>
    </inkml:context>
    <inkml:brush xml:id="br0">
      <inkml:brushProperty name="width" value="0.1" units="cm"/>
      <inkml:brushProperty name="height" value="0.2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30 16383,'73'2'0,"17"-2"0,-4 0 0,7 0 0,-1-3 0,11-2 0,-28 1 0,11-1 0,4-1 0,-1 1 0,-7 0 0,12-2 0,-6 1 0,11 0 0,-15 2 0,10 0 0,6 0 0,-1 0 0,-5 1 0,-12 0 0,10-1 0,-11 1 0,4 0 0,-2 2 0,7-1 0,-4 1 0,-11-2 0,4-1 0,-12-2 0,-12-1 0,-7 0 0,0-1 0,-21 2 0,-20 4 0,-5 2 0,1 0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44.232"/>
    </inkml:context>
    <inkml:brush xml:id="br0">
      <inkml:brushProperty name="width" value="0.05" units="cm"/>
      <inkml:brushProperty name="height" value="0.05" units="cm"/>
      <inkml:brushProperty name="color" value="#AB008B"/>
    </inkml:brush>
  </inkml:definitions>
  <inkml:trace contextRef="#ctx0" brushRef="#br0">381 1 24575,'20'1'0,"0"-1"0,6 1 0,-1 1 0,7 0 0,-2 3 0,-6-3 0,-6 1 0,-5-2 0,-5 1 0,0-1 0,-5-1 0,-1 1 0,-1 3 0,0 9 0,4 15 0,5 31 0,1 14 0,-3-20 0,-1 3 0,-3-4 0,-1 1 0,1-2 0,-1-1 0,-1 47 0,-1-29 0,-1 6 0,0-15 0,0-6 0,1 0 0,0-13 0,0 5 0,-1-10 0,0 0 0,0-2 0,0-6 0,0 7 0,0 0 0,0 3 0,0 3 0,-1-6 0,0 2 0,0-9 0,1-3 0,0-9 0,0-3 0,0-3 0,-1-3 0,1 1 0,-1-3 0,1 1 0,-1-3 0,1 1 0,-1-2 0,0-1 0,-6 0 0,-3 0 0,-10 0 0,-12 0 0,-2 0 0,-18 3 0,-3 4 0,-15 3 0,-14 6 0,14-3 0,-8 0 0,28-6 0,5-3 0,14-2 0,14-1 0,9 0 0,6-1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3.67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313 16383,'67'1'0,"9"-3"0,11-3 0,-18 1 0,3-1 0,8 0 0,-8-2 0,7 0 0,5 0 0,2-2 0,1 1 0,-2 0 0,2-1 0,2 1 0,2-1 0,1 0 0,1 0 0,-7 1 0,0 0 0,2 0 0,0 0 0,2-1 0,1 1 0,0 0 0,0 0 0,2-1 0,1 0 0,2 0 0,-1 1 0,-1 0 0,-2 0 0,-4 1 0,12 0 0,-2 1 0,-3 0 0,-1 1 0,0 0 0,0 0 0,0-2 0,2 1 0,-1-1 0,-2 1 0,-4 1 0,-6 1 0,3 1 0,-6 2 0,-5 1 0,-3-1 0,7-2 0,-4 1 0,-9 1 0,-3 3 0,-8 2 0,15 5 0,26 5 0,-32-6 0,5 1 0,13 0 0,9 0 0,-7-2 0,6-1 0,1 0 0,-7 0 0,-1 0 0,8-1 0,-13-1 0,8-1 0,1-1 0,-2 1 0,-8 0 0,9 1 0,-8 1 0,1-1 0,14-1 0,1-2 0,-19 1 0,-7 3 0,-49-2 0,-17-3 0,-1 2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4.751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9 496 16383,'7'52'0,"1"0"0,2 12 0,-1 2 0,1 2 0,0 0 0,-2-1 0,0 0 0,-2 0 0,-2-5 0,-1 16 0,-2-14 0,-1-36 0,0-17 0,-4-18 0,-1-16 0,-5-28 0,0-16 0,4 18 0,-1-2 0,0-2 0,-1 1 0,0-1 0,0 0 0,-1-3 0,0 1 0,-6-36 0,8 40 0,1 1 0,-2-26 0,4 21 0,3 26 0,1 22 0,10 9 0,6 16 0,31 39 0,4 15 0,-11-14 0,1 2 0,-5-9 0,0 0 0,0-2 0,0-2 0,-1-7 0,-1-4 0,15 10 0,-2-8 0,-23-22 0,-8-7 0,-11-6 0,-3-3 0,5-4 0,5-7 0,37-46 0,-6-10 0,-12 11 0,-2-3 0,-10 7 0,-3 0 0,-4-11 0,-1 0 0,-3 11 0,0 0 0,1-10 0,0 1 0,1 10 0,1 2 0,7-39 0,-2 16 0,-9 34 0,-2 17 0,-1 18 0,1 4 0,2 2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137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0 36 16383,'53'0'0,"-1"0"0,36-2 0,6 2 0,-20-3 0,-30 2 0,-7 0 0,-24 0 0,-9 0 0,-2 0 0,-19-9 0,-31 5 0,19-4 0,-16 7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3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6 1 24575,'-7'7'0,"-2"4"0,-8 6 0,-1 4 0,-9 11 0,3 1 0,2 4 0,-8 26 0,16-22 0,-8 20 0,17-29 0,4 2 0,11-2 0,7-1 0,9 0 0,1-7 0,-1-5 0,-5-4 0,-6-5 0,-5-3 0,-4-3 0,-5-3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5.572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41 0 16383,'-8'47'0,"-3"11"0,2 14 0,4-12 0,1 3 0,2-6 0,1 4 0,0 21 0,2 3 0,1-15 0,0-2 0,1-1 0,0-3 0,1-8 0,1-3 0,0 26 0,2-6 0,-6-23 0,1-11 0,-2-10 0,0-15 0,0-7 0,-5-26 0,2-10 0,-2-22 0,3-22 0,2 36 0,0-8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44:56.100"/>
    </inkml:context>
    <inkml:brush xml:id="br0">
      <inkml:brushProperty name="width" value="0.1" units="cm"/>
      <inkml:brushProperty name="height" value="0.2" units="cm"/>
      <inkml:brushProperty name="color" value="#EF0C4D"/>
      <inkml:brushProperty name="tip" value="rectangle"/>
      <inkml:brushProperty name="rasterOp" value="maskPen"/>
    </inkml:brush>
  </inkml:definitions>
  <inkml:trace contextRef="#ctx0" brushRef="#br0">1 1 16383,'20'7'0,"-2"0"0,-4-3 0,0-2 0,7 3 0,0 0 0,19 6 0,4 3 0,-1-2 0,0 2 0,-19-7 0,-3 1 0,-8-4 0,-7-2 0,-4-1 0,-1-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4.4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9'0,"3"4"0,13 12 0,7 9 0,4 3 0,13 12 0,-11-12 0,-4-2 0,-15-17 0,-17-12 0,-3-8 0,-2 1 0,0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4 0 24575,'-9'9'0,"-1"2"0,-6 8 0,-2 4 0,-4 3 0,-4 4 0,-2 1 0,0-3 0,-1 3 0,3-5 0,5-3 0,2-1 0,8-9 0,4-3 0,4-4 0,3-5 0,5-3 0,16-10 0,9-4 0,-6 3 0,-3 3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5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8'9'0,"3"3"0,4 5 0,2 1 0,-4-2 0,-2-1 0,-4-2 0,-3-1 0,-1-1 0,-2-3 0,0 3 0,0 1 0,-1 2 0,0-1 0,0-1 0,-1-2 0,-2 2 0,-1 3 0,-3 1 0,-3 8 0,-5 4 0,1 2 0,-3-1 0,4-7 0,3-8 0,3-4 0,5-8 0,1-3 0,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6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4 24575,'14'-1'0,"15"0"0,12 0 0,42 0 0,7-1 0,-5 0 0,-21-2 0,-37-2 0,-14-1 0,-6-5 0,-4 3 0,-2 0 0,-1 3 0,0 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6.933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1 25 24575,'17'0'0,"3"-2"0,19 1 0,18-6 0,16 4 0,-22 0 0,2 0 0,2 2 0,-1 0 0,45 0 0,-20 0 0,-45 0 0,-18 0 0,-14 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0:47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4'0'0,"2"0"0,1 0 0,1 0 0,5 0 0,-1-1 0,1 1 0,0-1 0,-1 1 0,2-1 0,9-1 0,1 0 0,13 0 0,-2-2 0,-5 2 0,-9-1 0,-14 2 0,-4 0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5.3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4 24575,'3'-3'0,"-1"-2"0,2 3 0,-2-1 0,2 1 0,-2-1 0,4 2 0,6-1 0,5-1 0,3-1 0,-1 1 0,-8 1 0,-3 1 0,-3 2 0,-2 1 0,3 1 0,0 3 0,8 9 0,8 4 0,2 2 0,0-1 0,-9-7 0,-6-3 0,-6-3 0,-2-2 0,-1 1 0,0 2 0,-1 0 0,-2 1 0,-2 0 0,-4 2 0,-6 4 0,-6 8 0,-4 2 0,-2 9 0,2 1 0,4-3 0,2-4 0,6-12 0,2-5 0,3-4 0,4-4 0,0 0 0,3-3 0,10 0 0,5-3 0,21-2 0,-1-2 0,-4 3 0,-5 1 0,-7 3 0,1 1 0,4-1 0,-9 2 0,-4-2 0,-6 1 0,-1 1 0,-2 1 0,2 4 0,1 4 0,1 3 0,-1 1 0,-1-1 0,-3-3 0,-2 0 0,-2 3 0,-2 7 0,-1-1 0,-2 7 0,-1-7 0,0-1 0,-2-6 0,0-2 0,-2-2 0,-3 0 0,3-1 0,-2-1 0,2 1 0,3-2 0,2-1 0,5-4 0,0 0 0,2-1 0,1 1 0,-1-1 0,0 2 0,0-2 0,1 1 0,0-1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7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2 101 24575,'-15'-25'0,"0"4"0,1 5 0,-4 3 0,5 2 0,-4 2 0,7 6 0,1 1 0,2 1 0,3 1 0,-2 0 0,-3 2 0,-5 1 0,-5 3 0,-2 3 0,1 2 0,3 0 0,7 0 0,2-1 0,4 2 0,0 1 0,2 0 0,0 3 0,1-5 0,4 4 0,0-3 0,2 0 0,0 0 0,2 1 0,3 0 0,5 4 0,5 2 0,1-1 0,4 5 0,-6-7 0,-3 3 0,-6-8 0,-6 1 0,-1 1 0,-2 1 0,1 3 0,-1 1 0,0 2 0,-1-3 0,0 0 0,0-5 0,-3 5 0,1-6 0,-4 8 0,0-6 0,-3-2 0,2-2 0,0-4 0,2-3 0,0 1 0,0-2 0,-2 1 0,1 0 0,0-1 0,-1 0 0,2-1 0,-2 0 0,0-1 0,-5-2 0,-1-3 0,-5-1 0,5-1 0,3 2 0,5 3 0,5 0 0,-1 0 0,1 1 0,-1-1 0,1 0 0,0 1 0,1-1 0,0 1 0,0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2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1 24575,'-7'12'0,"-2"1"0,2 2 0,-1 2 0,1 1 0,1 0 0,0 5 0,3-3 0,1 0 0,0-2 0,2-4 0,-1 1 0,5 4 0,4 3 0,6 6 0,5-2 0,2-1 0,0-4 0,-4-7 0,6-3 0,-8-5 0,2-3 0,-5-1 0,-1-2 0,3 2 0,-3-2 0,-4 1 0,-4-1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8.9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6'14'0,"1"3"0,2 3 0,2 2 0,-4-1 0,3 0 0,7 9 0,-11-14 0,4 5 0,-15-15 0,1-1 0,-2 0 0,5 1 0,14 8 0,3 1 0,0 0 0,-10-6 0,-13-8 0,-2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09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5 0 24575,'-10'11'0,"-3"2"0,-2 4 0,-5 5 0,2-2 0,0 2 0,3-3 0,5-6 0,2-2 0,4-5 0,2-3 0,1-1 0,1-2 0,1 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0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0 1 24575,'4'8'0,"-1"2"0,-3 4 0,-1 2 0,0 4 0,2 13 0,1 4 0,1 10 0,-1-6 0,-4-8 0,-1-9 0,-4-9 0,-3 1 0,-3-3 0,-1 0 0,-2 0 0,0-3 0,0-1 0,-3-1 0,-2-1 0,-5 2 0,1-1 0,3-1 0,5-2 0,7-2 0,5-1 0,0-1 0,1-1 0,-4-4 0,-10-5 0,4-2 0,-1 2 0,8 3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1.6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6 0 24575,'-14'9'0,"3"-2"0,2-2 0,3-1 0,1 0 0,0 0 0,1 0 0,-2 1 0,1 2 0,0 0 0,0-1 0,-2 3 0,2-2 0,-5 5 0,3-2 0,-3 2 0,5-3 0,0-4 0,3-1 0,2-3 0,4-1 0,8-6 0,-7 3 0,6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2.5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2'-2'0,"22"0"0,9-2 0,8 0 0,-13-1 0,-15 2 0,-13 1 0,-9 2 0,-8 0 0,-2 0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3.3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19'-4'0,"6"1"0,16-2 0,3 3 0,15-2 0,-3 1 0,-9 2 0,-10-2 0,-22 3 0,-8-1 0,-6 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07:08.295"/>
    </inkml:context>
    <inkml:brush xml:id="br0">
      <inkml:brushProperty name="width" value="0.1" units="cm"/>
      <inkml:brushProperty name="height" value="0.1" units="cm"/>
      <inkml:brushProperty name="color" value="#33CCFF"/>
    </inkml:brush>
  </inkml:definitions>
  <inkml:trace contextRef="#ctx0" brushRef="#br0">354 479 24575,'26'38'0,"1"7"0,-1 6 0,-3 3 0,-6 3 0,-9-9 0,-8-7 0,-11-7 0,-7-9 0,-18 3 0,-9-3 0,-8 0 0,-5-2 0,1-10 0,4-5 0,3-9 0,14-7 0,7-4 0,11-3 0,7-5 0,6 0 0,5-10 0,6-6 0,4-6 0,9-9 0,4 3 0,4 3 0,11 1 0,2 9 0,14-5 0,2-1 0,-4 4 0,-4-5 0,-19 11 0,-6 0 0,-11 5 0,-6 4 0,-3 2 0,0-1 0,-1-1 0,1-9 0,-3-11 0,-1-9 0,-2 3 0,2 6 0,0 20 0,1 9 0,1 9 0,10 4 0,6 4 0,3-1 0,1 3 0,-7-3 0,-3-1 0,-1 0 0,-2-1 0,0 0 0,-2 0 0,-3 0 0,-1 0 0,3 0 0,4 1 0,3 1 0,1 0 0,2 0 0,-5-2 0,-3 0 0,-4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4.7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7 6 24575,'-17'-2'0,"4"0"0,-6 1 0,7 0 0,1 1 0,2 0 0,0 0 0,0 1 0,-3 0 0,0 2 0,-2 1 0,-1 0 0,2 2 0,0 0 0,2 1 0,0 0 0,-2 5 0,3 1 0,3 0 0,2 3 0,4-2 0,0-1 0,2 0 0,1-3 0,2 1 0,3 2 0,3 0 0,8 2 0,-2-1 0,2 1 0,-2 0 0,-1 1 0,7 5 0,6 5 0,-3 2 0,1-2 0,-13-4 0,-5-6 0,-6-2 0,-2-3 0,0-2 0,-3 3 0,-1 0 0,-2 2 0,-2-1 0,0-4 0,-1-1 0,2-3 0,-1-1 0,3-1 0,-1-2 0,0 0 0,-1-1 0,-1 2 0,1-2 0,-3 1 0,3-1 0,-2-1 0,3-1 0,1 1 0,2-1 0,1 0 0,-1-1 0,1-4 0,-3-2 0,0-4 0,-2-4 0,2 2 0,0-2 0,3 4 0,1-1 0,1 0 0,1-2 0,1 1 0,0 2 0,1 4 0,-1 3 0,1-1 0,1 0 0,4-3 0,5-2 0,3 0 0,-2 1 0,-4 5 0,-6 3 0,-2 1 0,3 1 0,7 0 0,-5 0 0,3 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5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1 0 24575,'-12'11'0,"-3"6"0,-2 5 0,2 6 0,1 4 0,6-3 0,1 4 0,5-8 0,1-4 0,2-7 0,1-7 0,1-1 0,5-1 0,19 7 0,23 3 0,22 5 0,-5-6 0,-3-6 0,-35-6 0,-7-2 0,-13-3 0,-1-2 0,10-14 0,-6 3 0,0-1 0,-9 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5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4'8'0,"18"12"0,8 5 0,9 3 0,-7-3 0,-10-10 0,-9-3 0,-10-5 0,-9-6 0,-3-4 0,-2-5 0,1 4 0,-1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6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9 0 24575,'-14'12'0,"0"-1"0,-4 7 0,1 1 0,1 2 0,0 0 0,5-3 0,-3-1 0,2-2 0,1-3 0,-1 1 0,2-3 0,2-1 0,-1 1 0,5-5 0,1-1 0,4-2 0,22-8 0,-16 4 0,16-4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7.0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3 1 24575,'10'8'0,"2"0"0,1 2 0,-3-2 0,-5-2 0,-3-2 0,-3 0 0,-1 1 0,-3 6 0,-1 2 0,1 1 0,1 4 0,3-2 0,-1 5 0,1-6 0,-2-3 0,-1-4 0,-4-2 0,-1 2 0,-5 3 0,-3 2 0,-2 2 0,-3 0 0,5-3 0,-3-2 0,5-4 0,0-1 0,4-2 0,5-1 0,2-1 0,2-1 0,1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18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1 24575,'16'-2'0,"-1"1"0,-6 0 0,3 0 0,3-1 0,6-1 0,16 1 0,2-1 0,11 0 0,31-1 0,8 0 0,9-1 0,-14-1 0,2-1-403,-8 2 1,4 0 0,-5-1 402,6-4 0,-7 0 0,-11 4 0,-5 0 0,36-5 0,-39 5 0,-26 3 0,-6 1 0,11-1 0,10 1 1207,5-2-1207,10 0 0,-12 0 0,8-1 0,-15 2 0,-2 0 0,-3-1 0,-6 2 0,-2-3 0,-3 3 0,-12 0 0,-2 1 0,-6 1 0,1-1 0,8 0 0,3-2 0,3 1 0,4 0 0,-8 1 0,-4-1 0,-6 2 0,-5 0 0,-1 0 0,0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2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1 24575,'-1'12'0,"-1"3"0,0 14 0,1 11 0,2 6 0,0 12 0,0-14 0,-1 1 0,0-19 0,0-7 0,-1-9 0,1-7 0,-1-2 0,5-6 0,4 1 0,10-3 0,12 2 0,10 2 0,6 1 0,-12 2 0,-7 0 0,-12 1 0,-7 1 0,1 2 0,3 2 0,0 4 0,4 2 0,-4 3 0,-5 0 0,-3-2 0,-1 0 0,-4-4 0,-1-1 0,-1-2 0,-2-1 0,-1 0 0,-5 2 0,-6 1 0,-7 1 0,-7 4 0,-5 1 0,4-3 0,-1-1 0,0-6 0,-4-1 0,-5-2 0,0-1 0,9 0 0,2 3 0,15-2 0,2 1 0,8-2 0,5-1 0,1-2 0,0-1 0,0 1 0,0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2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11'0'0,"4"0"0,13-2 0,-5 2 0,-1-1 0,-12 1 0,-5 0 0,-1 0 0,4 0 0,5-2 0,0 2 0,-1-2 0,-9 2 0,-1-1 0,-2 0 0,1 0 0,0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39'-5'0,"3"-1"0,28-4 0,-11 2 0,0-2 0,-26 5 0,-18 3 0,-9 1 0,-1 1 0,-3 3 0,0-2 0,-4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9-21T17:11:24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4'5'0,"1"-2"0,-5-2 0,-4-1 0,-5 0 0,1-1 0,-2 0 0,5 0 0,-5 0 0,-4 0 0,-7 1 0,-6-1 0,-3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5A1CC-ACDD-704E-8698-C6E1792162B7}" type="datetimeFigureOut">
              <a:rPr lang="en-US" smtClean="0"/>
              <a:t>9/2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487419-D691-E04A-B1A2-6B661B7B46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449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/>
              <a:pPr/>
              <a:t>9/2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632.png"/><Relationship Id="rId21" Type="http://schemas.openxmlformats.org/officeDocument/2006/relationships/customXml" Target="../ink/ink625.xml"/><Relationship Id="rId42" Type="http://schemas.openxmlformats.org/officeDocument/2006/relationships/image" Target="../media/image640.png"/><Relationship Id="rId47" Type="http://schemas.openxmlformats.org/officeDocument/2006/relationships/customXml" Target="../ink/ink638.xml"/><Relationship Id="rId63" Type="http://schemas.openxmlformats.org/officeDocument/2006/relationships/customXml" Target="../ink/ink646.xml"/><Relationship Id="rId68" Type="http://schemas.openxmlformats.org/officeDocument/2006/relationships/image" Target="../media/image653.png"/><Relationship Id="rId84" Type="http://schemas.openxmlformats.org/officeDocument/2006/relationships/image" Target="../media/image660.png"/><Relationship Id="rId89" Type="http://schemas.openxmlformats.org/officeDocument/2006/relationships/customXml" Target="../ink/ink659.xml"/><Relationship Id="rId16" Type="http://schemas.openxmlformats.org/officeDocument/2006/relationships/image" Target="../media/image627.png"/><Relationship Id="rId11" Type="http://schemas.openxmlformats.org/officeDocument/2006/relationships/customXml" Target="../ink/ink620.xml"/><Relationship Id="rId32" Type="http://schemas.openxmlformats.org/officeDocument/2006/relationships/image" Target="../media/image635.png"/><Relationship Id="rId37" Type="http://schemas.openxmlformats.org/officeDocument/2006/relationships/customXml" Target="../ink/ink633.xml"/><Relationship Id="rId53" Type="http://schemas.openxmlformats.org/officeDocument/2006/relationships/customXml" Target="../ink/ink641.xml"/><Relationship Id="rId58" Type="http://schemas.openxmlformats.org/officeDocument/2006/relationships/image" Target="../media/image648.png"/><Relationship Id="rId74" Type="http://schemas.openxmlformats.org/officeDocument/2006/relationships/image" Target="../media/image656.png"/><Relationship Id="rId79" Type="http://schemas.openxmlformats.org/officeDocument/2006/relationships/customXml" Target="../ink/ink654.xml"/><Relationship Id="rId102" Type="http://schemas.openxmlformats.org/officeDocument/2006/relationships/image" Target="../media/image669.png"/><Relationship Id="rId5" Type="http://schemas.openxmlformats.org/officeDocument/2006/relationships/customXml" Target="../ink/ink617.xml"/><Relationship Id="rId90" Type="http://schemas.openxmlformats.org/officeDocument/2006/relationships/image" Target="../media/image663.png"/><Relationship Id="rId95" Type="http://schemas.openxmlformats.org/officeDocument/2006/relationships/customXml" Target="../ink/ink662.xml"/><Relationship Id="rId22" Type="http://schemas.openxmlformats.org/officeDocument/2006/relationships/image" Target="../media/image630.png"/><Relationship Id="rId27" Type="http://schemas.openxmlformats.org/officeDocument/2006/relationships/customXml" Target="../ink/ink628.xml"/><Relationship Id="rId43" Type="http://schemas.openxmlformats.org/officeDocument/2006/relationships/customXml" Target="../ink/ink636.xml"/><Relationship Id="rId48" Type="http://schemas.openxmlformats.org/officeDocument/2006/relationships/image" Target="../media/image643.png"/><Relationship Id="rId64" Type="http://schemas.openxmlformats.org/officeDocument/2006/relationships/image" Target="../media/image651.png"/><Relationship Id="rId69" Type="http://schemas.openxmlformats.org/officeDocument/2006/relationships/customXml" Target="../ink/ink649.xml"/><Relationship Id="rId80" Type="http://schemas.openxmlformats.org/officeDocument/2006/relationships/image" Target="../media/image658.png"/><Relationship Id="rId85" Type="http://schemas.openxmlformats.org/officeDocument/2006/relationships/customXml" Target="../ink/ink657.xml"/><Relationship Id="rId12" Type="http://schemas.openxmlformats.org/officeDocument/2006/relationships/image" Target="../media/image625.png"/><Relationship Id="rId17" Type="http://schemas.openxmlformats.org/officeDocument/2006/relationships/customXml" Target="../ink/ink623.xml"/><Relationship Id="rId25" Type="http://schemas.openxmlformats.org/officeDocument/2006/relationships/customXml" Target="../ink/ink627.xml"/><Relationship Id="rId33" Type="http://schemas.openxmlformats.org/officeDocument/2006/relationships/customXml" Target="../ink/ink631.xml"/><Relationship Id="rId38" Type="http://schemas.openxmlformats.org/officeDocument/2006/relationships/image" Target="../media/image638.png"/><Relationship Id="rId46" Type="http://schemas.openxmlformats.org/officeDocument/2006/relationships/image" Target="../media/image642.png"/><Relationship Id="rId59" Type="http://schemas.openxmlformats.org/officeDocument/2006/relationships/customXml" Target="../ink/ink644.xml"/><Relationship Id="rId67" Type="http://schemas.openxmlformats.org/officeDocument/2006/relationships/customXml" Target="../ink/ink648.xml"/><Relationship Id="rId103" Type="http://schemas.openxmlformats.org/officeDocument/2006/relationships/customXml" Target="../ink/ink666.xml"/><Relationship Id="rId20" Type="http://schemas.openxmlformats.org/officeDocument/2006/relationships/image" Target="../media/image629.png"/><Relationship Id="rId41" Type="http://schemas.openxmlformats.org/officeDocument/2006/relationships/customXml" Target="../ink/ink635.xml"/><Relationship Id="rId54" Type="http://schemas.openxmlformats.org/officeDocument/2006/relationships/image" Target="../media/image646.png"/><Relationship Id="rId62" Type="http://schemas.openxmlformats.org/officeDocument/2006/relationships/image" Target="../media/image650.png"/><Relationship Id="rId70" Type="http://schemas.openxmlformats.org/officeDocument/2006/relationships/image" Target="../media/image654.png"/><Relationship Id="rId75" Type="http://schemas.openxmlformats.org/officeDocument/2006/relationships/customXml" Target="../ink/ink652.xml"/><Relationship Id="rId83" Type="http://schemas.openxmlformats.org/officeDocument/2006/relationships/customXml" Target="../ink/ink656.xml"/><Relationship Id="rId88" Type="http://schemas.openxmlformats.org/officeDocument/2006/relationships/image" Target="../media/image662.png"/><Relationship Id="rId91" Type="http://schemas.openxmlformats.org/officeDocument/2006/relationships/customXml" Target="../ink/ink660.xml"/><Relationship Id="rId96" Type="http://schemas.openxmlformats.org/officeDocument/2006/relationships/image" Target="../media/image6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2.png"/><Relationship Id="rId15" Type="http://schemas.openxmlformats.org/officeDocument/2006/relationships/customXml" Target="../ink/ink622.xml"/><Relationship Id="rId23" Type="http://schemas.openxmlformats.org/officeDocument/2006/relationships/customXml" Target="../ink/ink626.xml"/><Relationship Id="rId28" Type="http://schemas.openxmlformats.org/officeDocument/2006/relationships/image" Target="../media/image633.png"/><Relationship Id="rId36" Type="http://schemas.openxmlformats.org/officeDocument/2006/relationships/image" Target="../media/image637.png"/><Relationship Id="rId49" Type="http://schemas.openxmlformats.org/officeDocument/2006/relationships/customXml" Target="../ink/ink639.xml"/><Relationship Id="rId57" Type="http://schemas.openxmlformats.org/officeDocument/2006/relationships/customXml" Target="../ink/ink643.xml"/><Relationship Id="rId10" Type="http://schemas.openxmlformats.org/officeDocument/2006/relationships/image" Target="../media/image624.png"/><Relationship Id="rId31" Type="http://schemas.openxmlformats.org/officeDocument/2006/relationships/customXml" Target="../ink/ink630.xml"/><Relationship Id="rId44" Type="http://schemas.openxmlformats.org/officeDocument/2006/relationships/image" Target="../media/image641.png"/><Relationship Id="rId52" Type="http://schemas.openxmlformats.org/officeDocument/2006/relationships/image" Target="../media/image645.png"/><Relationship Id="rId60" Type="http://schemas.openxmlformats.org/officeDocument/2006/relationships/image" Target="../media/image649.png"/><Relationship Id="rId65" Type="http://schemas.openxmlformats.org/officeDocument/2006/relationships/customXml" Target="../ink/ink647.xml"/><Relationship Id="rId73" Type="http://schemas.openxmlformats.org/officeDocument/2006/relationships/customXml" Target="../ink/ink651.xml"/><Relationship Id="rId78" Type="http://schemas.openxmlformats.org/officeDocument/2006/relationships/image" Target="../media/image487.png"/><Relationship Id="rId81" Type="http://schemas.openxmlformats.org/officeDocument/2006/relationships/customXml" Target="../ink/ink655.xml"/><Relationship Id="rId86" Type="http://schemas.openxmlformats.org/officeDocument/2006/relationships/image" Target="../media/image661.png"/><Relationship Id="rId94" Type="http://schemas.openxmlformats.org/officeDocument/2006/relationships/image" Target="../media/image665.png"/><Relationship Id="rId99" Type="http://schemas.openxmlformats.org/officeDocument/2006/relationships/customXml" Target="../ink/ink664.xml"/><Relationship Id="rId101" Type="http://schemas.openxmlformats.org/officeDocument/2006/relationships/customXml" Target="../ink/ink665.xml"/><Relationship Id="rId4" Type="http://schemas.openxmlformats.org/officeDocument/2006/relationships/image" Target="../media/image621.png"/><Relationship Id="rId9" Type="http://schemas.openxmlformats.org/officeDocument/2006/relationships/customXml" Target="../ink/ink619.xml"/><Relationship Id="rId13" Type="http://schemas.openxmlformats.org/officeDocument/2006/relationships/customXml" Target="../ink/ink621.xml"/><Relationship Id="rId18" Type="http://schemas.openxmlformats.org/officeDocument/2006/relationships/image" Target="../media/image628.png"/><Relationship Id="rId39" Type="http://schemas.openxmlformats.org/officeDocument/2006/relationships/customXml" Target="../ink/ink634.xml"/><Relationship Id="rId34" Type="http://schemas.openxmlformats.org/officeDocument/2006/relationships/image" Target="../media/image636.png"/><Relationship Id="rId50" Type="http://schemas.openxmlformats.org/officeDocument/2006/relationships/image" Target="../media/image644.png"/><Relationship Id="rId55" Type="http://schemas.openxmlformats.org/officeDocument/2006/relationships/customXml" Target="../ink/ink642.xml"/><Relationship Id="rId76" Type="http://schemas.openxmlformats.org/officeDocument/2006/relationships/image" Target="../media/image657.png"/><Relationship Id="rId97" Type="http://schemas.openxmlformats.org/officeDocument/2006/relationships/customXml" Target="../ink/ink663.xml"/><Relationship Id="rId104" Type="http://schemas.openxmlformats.org/officeDocument/2006/relationships/image" Target="../media/image670.png"/><Relationship Id="rId7" Type="http://schemas.openxmlformats.org/officeDocument/2006/relationships/customXml" Target="../ink/ink618.xml"/><Relationship Id="rId71" Type="http://schemas.openxmlformats.org/officeDocument/2006/relationships/customXml" Target="../ink/ink650.xml"/><Relationship Id="rId92" Type="http://schemas.openxmlformats.org/officeDocument/2006/relationships/image" Target="../media/image664.png"/><Relationship Id="rId2" Type="http://schemas.openxmlformats.org/officeDocument/2006/relationships/image" Target="../media/image619.png"/><Relationship Id="rId29" Type="http://schemas.openxmlformats.org/officeDocument/2006/relationships/customXml" Target="../ink/ink629.xml"/><Relationship Id="rId24" Type="http://schemas.openxmlformats.org/officeDocument/2006/relationships/image" Target="../media/image631.png"/><Relationship Id="rId40" Type="http://schemas.openxmlformats.org/officeDocument/2006/relationships/image" Target="../media/image639.png"/><Relationship Id="rId45" Type="http://schemas.openxmlformats.org/officeDocument/2006/relationships/customXml" Target="../ink/ink637.xml"/><Relationship Id="rId66" Type="http://schemas.openxmlformats.org/officeDocument/2006/relationships/image" Target="../media/image652.png"/><Relationship Id="rId87" Type="http://schemas.openxmlformats.org/officeDocument/2006/relationships/customXml" Target="../ink/ink658.xml"/><Relationship Id="rId61" Type="http://schemas.openxmlformats.org/officeDocument/2006/relationships/customXml" Target="../ink/ink645.xml"/><Relationship Id="rId82" Type="http://schemas.openxmlformats.org/officeDocument/2006/relationships/image" Target="../media/image659.png"/><Relationship Id="rId19" Type="http://schemas.openxmlformats.org/officeDocument/2006/relationships/customXml" Target="../ink/ink624.xml"/><Relationship Id="rId14" Type="http://schemas.openxmlformats.org/officeDocument/2006/relationships/image" Target="../media/image626.png"/><Relationship Id="rId30" Type="http://schemas.openxmlformats.org/officeDocument/2006/relationships/image" Target="../media/image634.png"/><Relationship Id="rId35" Type="http://schemas.openxmlformats.org/officeDocument/2006/relationships/customXml" Target="../ink/ink632.xml"/><Relationship Id="rId56" Type="http://schemas.openxmlformats.org/officeDocument/2006/relationships/image" Target="../media/image647.png"/><Relationship Id="rId77" Type="http://schemas.openxmlformats.org/officeDocument/2006/relationships/customXml" Target="../ink/ink653.xml"/><Relationship Id="rId100" Type="http://schemas.openxmlformats.org/officeDocument/2006/relationships/image" Target="../media/image668.png"/><Relationship Id="rId8" Type="http://schemas.openxmlformats.org/officeDocument/2006/relationships/image" Target="../media/image623.png"/><Relationship Id="rId51" Type="http://schemas.openxmlformats.org/officeDocument/2006/relationships/customXml" Target="../ink/ink640.xml"/><Relationship Id="rId72" Type="http://schemas.openxmlformats.org/officeDocument/2006/relationships/image" Target="../media/image655.png"/><Relationship Id="rId93" Type="http://schemas.openxmlformats.org/officeDocument/2006/relationships/customXml" Target="../ink/ink661.xml"/><Relationship Id="rId98" Type="http://schemas.openxmlformats.org/officeDocument/2006/relationships/image" Target="../media/image667.png"/><Relationship Id="rId3" Type="http://schemas.openxmlformats.org/officeDocument/2006/relationships/image" Target="../media/image620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76.png"/><Relationship Id="rId18" Type="http://schemas.openxmlformats.org/officeDocument/2006/relationships/customXml" Target="../ink/ink673.xml"/><Relationship Id="rId26" Type="http://schemas.openxmlformats.org/officeDocument/2006/relationships/customXml" Target="../ink/ink677.xml"/><Relationship Id="rId39" Type="http://schemas.openxmlformats.org/officeDocument/2006/relationships/customXml" Target="../ink/ink684.xml"/><Relationship Id="rId21" Type="http://schemas.openxmlformats.org/officeDocument/2006/relationships/image" Target="../media/image680.png"/><Relationship Id="rId34" Type="http://schemas.openxmlformats.org/officeDocument/2006/relationships/image" Target="../media/image686.png"/><Relationship Id="rId42" Type="http://schemas.openxmlformats.org/officeDocument/2006/relationships/image" Target="../media/image690.png"/><Relationship Id="rId47" Type="http://schemas.openxmlformats.org/officeDocument/2006/relationships/customXml" Target="../ink/ink688.xml"/><Relationship Id="rId7" Type="http://schemas.openxmlformats.org/officeDocument/2006/relationships/image" Target="../media/image674.png"/><Relationship Id="rId2" Type="http://schemas.openxmlformats.org/officeDocument/2006/relationships/image" Target="../media/image671.png"/><Relationship Id="rId16" Type="http://schemas.openxmlformats.org/officeDocument/2006/relationships/customXml" Target="../ink/ink672.xml"/><Relationship Id="rId29" Type="http://schemas.openxmlformats.org/officeDocument/2006/relationships/customXml" Target="../ink/ink67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67.xml"/><Relationship Id="rId11" Type="http://schemas.openxmlformats.org/officeDocument/2006/relationships/image" Target="../media/image487.png"/><Relationship Id="rId24" Type="http://schemas.openxmlformats.org/officeDocument/2006/relationships/customXml" Target="../ink/ink676.xml"/><Relationship Id="rId32" Type="http://schemas.openxmlformats.org/officeDocument/2006/relationships/image" Target="../media/image685.png"/><Relationship Id="rId37" Type="http://schemas.openxmlformats.org/officeDocument/2006/relationships/customXml" Target="../ink/ink683.xml"/><Relationship Id="rId40" Type="http://schemas.openxmlformats.org/officeDocument/2006/relationships/image" Target="../media/image689.png"/><Relationship Id="rId45" Type="http://schemas.openxmlformats.org/officeDocument/2006/relationships/customXml" Target="../ink/ink687.xml"/><Relationship Id="rId5" Type="http://schemas.openxmlformats.org/officeDocument/2006/relationships/image" Target="../media/image673.png"/><Relationship Id="rId15" Type="http://schemas.openxmlformats.org/officeDocument/2006/relationships/image" Target="../media/image677.png"/><Relationship Id="rId23" Type="http://schemas.openxmlformats.org/officeDocument/2006/relationships/image" Target="../media/image681.png"/><Relationship Id="rId28" Type="http://schemas.openxmlformats.org/officeDocument/2006/relationships/image" Target="../media/image683.png"/><Relationship Id="rId36" Type="http://schemas.openxmlformats.org/officeDocument/2006/relationships/image" Target="../media/image687.png"/><Relationship Id="rId10" Type="http://schemas.openxmlformats.org/officeDocument/2006/relationships/customXml" Target="../ink/ink669.xml"/><Relationship Id="rId19" Type="http://schemas.openxmlformats.org/officeDocument/2006/relationships/image" Target="../media/image679.png"/><Relationship Id="rId31" Type="http://schemas.openxmlformats.org/officeDocument/2006/relationships/customXml" Target="../ink/ink680.xml"/><Relationship Id="rId44" Type="http://schemas.openxmlformats.org/officeDocument/2006/relationships/image" Target="../media/image691.png"/><Relationship Id="rId4" Type="http://schemas.openxmlformats.org/officeDocument/2006/relationships/image" Target="../media/image672.png"/><Relationship Id="rId9" Type="http://schemas.openxmlformats.org/officeDocument/2006/relationships/image" Target="../media/image675.png"/><Relationship Id="rId14" Type="http://schemas.openxmlformats.org/officeDocument/2006/relationships/customXml" Target="../ink/ink671.xml"/><Relationship Id="rId22" Type="http://schemas.openxmlformats.org/officeDocument/2006/relationships/customXml" Target="../ink/ink675.xml"/><Relationship Id="rId27" Type="http://schemas.openxmlformats.org/officeDocument/2006/relationships/customXml" Target="../ink/ink678.xml"/><Relationship Id="rId30" Type="http://schemas.openxmlformats.org/officeDocument/2006/relationships/image" Target="../media/image684.png"/><Relationship Id="rId35" Type="http://schemas.openxmlformats.org/officeDocument/2006/relationships/customXml" Target="../ink/ink682.xml"/><Relationship Id="rId43" Type="http://schemas.openxmlformats.org/officeDocument/2006/relationships/customXml" Target="../ink/ink686.xml"/><Relationship Id="rId48" Type="http://schemas.openxmlformats.org/officeDocument/2006/relationships/image" Target="../media/image693.png"/><Relationship Id="rId8" Type="http://schemas.openxmlformats.org/officeDocument/2006/relationships/customXml" Target="../ink/ink668.xml"/><Relationship Id="rId3" Type="http://schemas.openxmlformats.org/officeDocument/2006/relationships/image" Target="../media/image621.png"/><Relationship Id="rId12" Type="http://schemas.openxmlformats.org/officeDocument/2006/relationships/customXml" Target="../ink/ink670.xml"/><Relationship Id="rId17" Type="http://schemas.openxmlformats.org/officeDocument/2006/relationships/image" Target="../media/image678.png"/><Relationship Id="rId25" Type="http://schemas.openxmlformats.org/officeDocument/2006/relationships/image" Target="../media/image682.png"/><Relationship Id="rId33" Type="http://schemas.openxmlformats.org/officeDocument/2006/relationships/customXml" Target="../ink/ink681.xml"/><Relationship Id="rId38" Type="http://schemas.openxmlformats.org/officeDocument/2006/relationships/image" Target="../media/image688.png"/><Relationship Id="rId46" Type="http://schemas.openxmlformats.org/officeDocument/2006/relationships/image" Target="../media/image692.png"/><Relationship Id="rId20" Type="http://schemas.openxmlformats.org/officeDocument/2006/relationships/customXml" Target="../ink/ink674.xml"/><Relationship Id="rId41" Type="http://schemas.openxmlformats.org/officeDocument/2006/relationships/customXml" Target="../ink/ink685.xml"/></Relationships>
</file>

<file path=ppt/slides/_rels/slide13.xml.rels><?xml version="1.0" encoding="UTF-8" standalone="yes"?>
<Relationships xmlns="http://schemas.openxmlformats.org/package/2006/relationships"><Relationship Id="rId26" Type="http://schemas.openxmlformats.org/officeDocument/2006/relationships/customXml" Target="../ink/ink698.xml"/><Relationship Id="rId117" Type="http://schemas.openxmlformats.org/officeDocument/2006/relationships/image" Target="../media/image746.png"/><Relationship Id="rId21" Type="http://schemas.openxmlformats.org/officeDocument/2006/relationships/image" Target="../media/image698.png"/><Relationship Id="rId42" Type="http://schemas.openxmlformats.org/officeDocument/2006/relationships/customXml" Target="../ink/ink706.xml"/><Relationship Id="rId47" Type="http://schemas.openxmlformats.org/officeDocument/2006/relationships/image" Target="../media/image711.png"/><Relationship Id="rId63" Type="http://schemas.openxmlformats.org/officeDocument/2006/relationships/image" Target="../media/image719.png"/><Relationship Id="rId68" Type="http://schemas.openxmlformats.org/officeDocument/2006/relationships/customXml" Target="../ink/ink719.xml"/><Relationship Id="rId84" Type="http://schemas.openxmlformats.org/officeDocument/2006/relationships/customXml" Target="../ink/ink727.xml"/><Relationship Id="rId89" Type="http://schemas.openxmlformats.org/officeDocument/2006/relationships/image" Target="../media/image732.png"/><Relationship Id="rId112" Type="http://schemas.openxmlformats.org/officeDocument/2006/relationships/customXml" Target="../ink/ink741.xml"/><Relationship Id="rId16" Type="http://schemas.openxmlformats.org/officeDocument/2006/relationships/customXml" Target="../ink/ink693.xml"/><Relationship Id="rId107" Type="http://schemas.openxmlformats.org/officeDocument/2006/relationships/image" Target="../media/image741.png"/><Relationship Id="rId11" Type="http://schemas.openxmlformats.org/officeDocument/2006/relationships/customXml" Target="../ink/ink691.xml"/><Relationship Id="rId32" Type="http://schemas.openxmlformats.org/officeDocument/2006/relationships/customXml" Target="../ink/ink701.xml"/><Relationship Id="rId37" Type="http://schemas.openxmlformats.org/officeDocument/2006/relationships/image" Target="../media/image706.png"/><Relationship Id="rId53" Type="http://schemas.openxmlformats.org/officeDocument/2006/relationships/image" Target="../media/image714.png"/><Relationship Id="rId58" Type="http://schemas.openxmlformats.org/officeDocument/2006/relationships/customXml" Target="../ink/ink714.xml"/><Relationship Id="rId74" Type="http://schemas.openxmlformats.org/officeDocument/2006/relationships/customXml" Target="../ink/ink722.xml"/><Relationship Id="rId79" Type="http://schemas.openxmlformats.org/officeDocument/2006/relationships/image" Target="../media/image727.png"/><Relationship Id="rId102" Type="http://schemas.openxmlformats.org/officeDocument/2006/relationships/customXml" Target="../ink/ink736.xml"/><Relationship Id="rId5" Type="http://schemas.openxmlformats.org/officeDocument/2006/relationships/customXml" Target="../ink/ink689.xml"/><Relationship Id="rId90" Type="http://schemas.openxmlformats.org/officeDocument/2006/relationships/customXml" Target="../ink/ink730.xml"/><Relationship Id="rId95" Type="http://schemas.openxmlformats.org/officeDocument/2006/relationships/image" Target="../media/image735.png"/><Relationship Id="rId22" Type="http://schemas.openxmlformats.org/officeDocument/2006/relationships/customXml" Target="../ink/ink696.xml"/><Relationship Id="rId27" Type="http://schemas.openxmlformats.org/officeDocument/2006/relationships/image" Target="../media/image701.png"/><Relationship Id="rId43" Type="http://schemas.openxmlformats.org/officeDocument/2006/relationships/image" Target="../media/image709.png"/><Relationship Id="rId48" Type="http://schemas.openxmlformats.org/officeDocument/2006/relationships/customXml" Target="../ink/ink709.xml"/><Relationship Id="rId64" Type="http://schemas.openxmlformats.org/officeDocument/2006/relationships/customXml" Target="../ink/ink717.xml"/><Relationship Id="rId69" Type="http://schemas.openxmlformats.org/officeDocument/2006/relationships/image" Target="../media/image722.png"/><Relationship Id="rId113" Type="http://schemas.openxmlformats.org/officeDocument/2006/relationships/image" Target="../media/image744.png"/><Relationship Id="rId118" Type="http://schemas.openxmlformats.org/officeDocument/2006/relationships/customXml" Target="../ink/ink744.xml"/><Relationship Id="rId80" Type="http://schemas.openxmlformats.org/officeDocument/2006/relationships/customXml" Target="../ink/ink725.xml"/><Relationship Id="rId85" Type="http://schemas.openxmlformats.org/officeDocument/2006/relationships/image" Target="../media/image730.png"/><Relationship Id="rId12" Type="http://schemas.openxmlformats.org/officeDocument/2006/relationships/image" Target="../media/image2410.png"/><Relationship Id="rId17" Type="http://schemas.openxmlformats.org/officeDocument/2006/relationships/image" Target="../media/image696.png"/><Relationship Id="rId33" Type="http://schemas.openxmlformats.org/officeDocument/2006/relationships/image" Target="../media/image704.png"/><Relationship Id="rId38" Type="http://schemas.openxmlformats.org/officeDocument/2006/relationships/customXml" Target="../ink/ink704.xml"/><Relationship Id="rId59" Type="http://schemas.openxmlformats.org/officeDocument/2006/relationships/image" Target="../media/image717.png"/><Relationship Id="rId103" Type="http://schemas.openxmlformats.org/officeDocument/2006/relationships/image" Target="../media/image739.png"/><Relationship Id="rId108" Type="http://schemas.openxmlformats.org/officeDocument/2006/relationships/customXml" Target="../ink/ink739.xml"/><Relationship Id="rId54" Type="http://schemas.openxmlformats.org/officeDocument/2006/relationships/customXml" Target="../ink/ink712.xml"/><Relationship Id="rId70" Type="http://schemas.openxmlformats.org/officeDocument/2006/relationships/customXml" Target="../ink/ink720.xml"/><Relationship Id="rId75" Type="http://schemas.openxmlformats.org/officeDocument/2006/relationships/image" Target="../media/image725.png"/><Relationship Id="rId91" Type="http://schemas.openxmlformats.org/officeDocument/2006/relationships/image" Target="../media/image733.png"/><Relationship Id="rId96" Type="http://schemas.openxmlformats.org/officeDocument/2006/relationships/customXml" Target="../ink/ink7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0.png"/><Relationship Id="rId23" Type="http://schemas.openxmlformats.org/officeDocument/2006/relationships/image" Target="../media/image699.png"/><Relationship Id="rId28" Type="http://schemas.openxmlformats.org/officeDocument/2006/relationships/customXml" Target="../ink/ink699.xml"/><Relationship Id="rId49" Type="http://schemas.openxmlformats.org/officeDocument/2006/relationships/image" Target="../media/image712.png"/><Relationship Id="rId114" Type="http://schemas.openxmlformats.org/officeDocument/2006/relationships/customXml" Target="../ink/ink742.xml"/><Relationship Id="rId119" Type="http://schemas.openxmlformats.org/officeDocument/2006/relationships/image" Target="../media/image747.png"/><Relationship Id="rId10" Type="http://schemas.openxmlformats.org/officeDocument/2006/relationships/image" Target="../media/image2310.png"/><Relationship Id="rId31" Type="http://schemas.openxmlformats.org/officeDocument/2006/relationships/image" Target="../media/image703.png"/><Relationship Id="rId44" Type="http://schemas.openxmlformats.org/officeDocument/2006/relationships/customXml" Target="../ink/ink707.xml"/><Relationship Id="rId52" Type="http://schemas.openxmlformats.org/officeDocument/2006/relationships/customXml" Target="../ink/ink711.xml"/><Relationship Id="rId60" Type="http://schemas.openxmlformats.org/officeDocument/2006/relationships/customXml" Target="../ink/ink715.xml"/><Relationship Id="rId65" Type="http://schemas.openxmlformats.org/officeDocument/2006/relationships/image" Target="../media/image720.png"/><Relationship Id="rId73" Type="http://schemas.openxmlformats.org/officeDocument/2006/relationships/image" Target="../media/image724.png"/><Relationship Id="rId78" Type="http://schemas.openxmlformats.org/officeDocument/2006/relationships/customXml" Target="../ink/ink724.xml"/><Relationship Id="rId81" Type="http://schemas.openxmlformats.org/officeDocument/2006/relationships/image" Target="../media/image728.png"/><Relationship Id="rId86" Type="http://schemas.openxmlformats.org/officeDocument/2006/relationships/customXml" Target="../ink/ink728.xml"/><Relationship Id="rId94" Type="http://schemas.openxmlformats.org/officeDocument/2006/relationships/customXml" Target="../ink/ink732.xml"/><Relationship Id="rId99" Type="http://schemas.openxmlformats.org/officeDocument/2006/relationships/image" Target="../media/image737.png"/><Relationship Id="rId101" Type="http://schemas.openxmlformats.org/officeDocument/2006/relationships/image" Target="../media/image738.png"/><Relationship Id="rId4" Type="http://schemas.openxmlformats.org/officeDocument/2006/relationships/image" Target="../media/image694.png"/><Relationship Id="rId13" Type="http://schemas.openxmlformats.org/officeDocument/2006/relationships/image" Target="../media/image695.png"/><Relationship Id="rId18" Type="http://schemas.openxmlformats.org/officeDocument/2006/relationships/customXml" Target="../ink/ink694.xml"/><Relationship Id="rId39" Type="http://schemas.openxmlformats.org/officeDocument/2006/relationships/image" Target="../media/image707.png"/><Relationship Id="rId109" Type="http://schemas.openxmlformats.org/officeDocument/2006/relationships/image" Target="../media/image742.png"/><Relationship Id="rId34" Type="http://schemas.openxmlformats.org/officeDocument/2006/relationships/customXml" Target="../ink/ink702.xml"/><Relationship Id="rId50" Type="http://schemas.openxmlformats.org/officeDocument/2006/relationships/customXml" Target="../ink/ink710.xml"/><Relationship Id="rId55" Type="http://schemas.openxmlformats.org/officeDocument/2006/relationships/image" Target="../media/image715.png"/><Relationship Id="rId76" Type="http://schemas.openxmlformats.org/officeDocument/2006/relationships/customXml" Target="../ink/ink723.xml"/><Relationship Id="rId97" Type="http://schemas.openxmlformats.org/officeDocument/2006/relationships/image" Target="../media/image736.png"/><Relationship Id="rId104" Type="http://schemas.openxmlformats.org/officeDocument/2006/relationships/customXml" Target="../ink/ink737.xml"/><Relationship Id="rId120" Type="http://schemas.openxmlformats.org/officeDocument/2006/relationships/customXml" Target="../ink/ink745.xml"/><Relationship Id="rId7" Type="http://schemas.openxmlformats.org/officeDocument/2006/relationships/customXml" Target="../ink/ink690.xml"/><Relationship Id="rId71" Type="http://schemas.openxmlformats.org/officeDocument/2006/relationships/image" Target="../media/image723.png"/><Relationship Id="rId92" Type="http://schemas.openxmlformats.org/officeDocument/2006/relationships/customXml" Target="../ink/ink731.xml"/><Relationship Id="rId2" Type="http://schemas.openxmlformats.org/officeDocument/2006/relationships/image" Target="../media/image671.png"/><Relationship Id="rId29" Type="http://schemas.openxmlformats.org/officeDocument/2006/relationships/image" Target="../media/image702.png"/><Relationship Id="rId24" Type="http://schemas.openxmlformats.org/officeDocument/2006/relationships/customXml" Target="../ink/ink697.xml"/><Relationship Id="rId40" Type="http://schemas.openxmlformats.org/officeDocument/2006/relationships/customXml" Target="../ink/ink705.xml"/><Relationship Id="rId45" Type="http://schemas.openxmlformats.org/officeDocument/2006/relationships/image" Target="../media/image710.png"/><Relationship Id="rId66" Type="http://schemas.openxmlformats.org/officeDocument/2006/relationships/customXml" Target="../ink/ink718.xml"/><Relationship Id="rId87" Type="http://schemas.openxmlformats.org/officeDocument/2006/relationships/image" Target="../media/image731.png"/><Relationship Id="rId110" Type="http://schemas.openxmlformats.org/officeDocument/2006/relationships/customXml" Target="../ink/ink740.xml"/><Relationship Id="rId115" Type="http://schemas.openxmlformats.org/officeDocument/2006/relationships/image" Target="../media/image745.png"/><Relationship Id="rId61" Type="http://schemas.openxmlformats.org/officeDocument/2006/relationships/image" Target="../media/image718.png"/><Relationship Id="rId82" Type="http://schemas.openxmlformats.org/officeDocument/2006/relationships/customXml" Target="../ink/ink726.xml"/><Relationship Id="rId19" Type="http://schemas.openxmlformats.org/officeDocument/2006/relationships/image" Target="../media/image697.png"/><Relationship Id="rId14" Type="http://schemas.openxmlformats.org/officeDocument/2006/relationships/customXml" Target="../ink/ink692.xml"/><Relationship Id="rId30" Type="http://schemas.openxmlformats.org/officeDocument/2006/relationships/customXml" Target="../ink/ink700.xml"/><Relationship Id="rId35" Type="http://schemas.openxmlformats.org/officeDocument/2006/relationships/image" Target="../media/image705.png"/><Relationship Id="rId56" Type="http://schemas.openxmlformats.org/officeDocument/2006/relationships/customXml" Target="../ink/ink713.xml"/><Relationship Id="rId77" Type="http://schemas.openxmlformats.org/officeDocument/2006/relationships/image" Target="../media/image726.png"/><Relationship Id="rId100" Type="http://schemas.openxmlformats.org/officeDocument/2006/relationships/customXml" Target="../ink/ink735.xml"/><Relationship Id="rId105" Type="http://schemas.openxmlformats.org/officeDocument/2006/relationships/image" Target="../media/image740.png"/><Relationship Id="rId51" Type="http://schemas.openxmlformats.org/officeDocument/2006/relationships/image" Target="../media/image713.png"/><Relationship Id="rId72" Type="http://schemas.openxmlformats.org/officeDocument/2006/relationships/customXml" Target="../ink/ink721.xml"/><Relationship Id="rId93" Type="http://schemas.openxmlformats.org/officeDocument/2006/relationships/image" Target="../media/image734.png"/><Relationship Id="rId98" Type="http://schemas.openxmlformats.org/officeDocument/2006/relationships/customXml" Target="../ink/ink734.xml"/><Relationship Id="rId121" Type="http://schemas.openxmlformats.org/officeDocument/2006/relationships/image" Target="../media/image748.png"/><Relationship Id="rId3" Type="http://schemas.openxmlformats.org/officeDocument/2006/relationships/image" Target="../media/image672.png"/><Relationship Id="rId25" Type="http://schemas.openxmlformats.org/officeDocument/2006/relationships/image" Target="../media/image700.png"/><Relationship Id="rId46" Type="http://schemas.openxmlformats.org/officeDocument/2006/relationships/customXml" Target="../ink/ink708.xml"/><Relationship Id="rId67" Type="http://schemas.openxmlformats.org/officeDocument/2006/relationships/image" Target="../media/image721.png"/><Relationship Id="rId116" Type="http://schemas.openxmlformats.org/officeDocument/2006/relationships/customXml" Target="../ink/ink743.xml"/><Relationship Id="rId20" Type="http://schemas.openxmlformats.org/officeDocument/2006/relationships/customXml" Target="../ink/ink695.xml"/><Relationship Id="rId41" Type="http://schemas.openxmlformats.org/officeDocument/2006/relationships/image" Target="../media/image708.png"/><Relationship Id="rId62" Type="http://schemas.openxmlformats.org/officeDocument/2006/relationships/customXml" Target="../ink/ink716.xml"/><Relationship Id="rId83" Type="http://schemas.openxmlformats.org/officeDocument/2006/relationships/image" Target="../media/image729.png"/><Relationship Id="rId88" Type="http://schemas.openxmlformats.org/officeDocument/2006/relationships/customXml" Target="../ink/ink729.xml"/><Relationship Id="rId111" Type="http://schemas.openxmlformats.org/officeDocument/2006/relationships/image" Target="../media/image743.png"/><Relationship Id="rId15" Type="http://schemas.openxmlformats.org/officeDocument/2006/relationships/image" Target="../media/image487.png"/><Relationship Id="rId36" Type="http://schemas.openxmlformats.org/officeDocument/2006/relationships/customXml" Target="../ink/ink703.xml"/><Relationship Id="rId57" Type="http://schemas.openxmlformats.org/officeDocument/2006/relationships/image" Target="../media/image716.png"/><Relationship Id="rId106" Type="http://schemas.openxmlformats.org/officeDocument/2006/relationships/customXml" Target="../ink/ink7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5.png"/><Relationship Id="rId2" Type="http://schemas.openxmlformats.org/officeDocument/2006/relationships/image" Target="../media/image6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1.png"/><Relationship Id="rId13" Type="http://schemas.openxmlformats.org/officeDocument/2006/relationships/customXml" Target="../ink/ink750.xml"/><Relationship Id="rId3" Type="http://schemas.openxmlformats.org/officeDocument/2006/relationships/image" Target="../media/image695.png"/><Relationship Id="rId7" Type="http://schemas.openxmlformats.org/officeDocument/2006/relationships/customXml" Target="../ink/ink747.xml"/><Relationship Id="rId12" Type="http://schemas.openxmlformats.org/officeDocument/2006/relationships/image" Target="../media/image753.png"/><Relationship Id="rId2" Type="http://schemas.openxmlformats.org/officeDocument/2006/relationships/image" Target="../media/image671.png"/><Relationship Id="rId16" Type="http://schemas.openxmlformats.org/officeDocument/2006/relationships/image" Target="../media/image7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0.png"/><Relationship Id="rId11" Type="http://schemas.openxmlformats.org/officeDocument/2006/relationships/customXml" Target="../ink/ink749.xml"/><Relationship Id="rId5" Type="http://schemas.openxmlformats.org/officeDocument/2006/relationships/customXml" Target="../ink/ink746.xml"/><Relationship Id="rId15" Type="http://schemas.openxmlformats.org/officeDocument/2006/relationships/customXml" Target="../ink/ink751.xml"/><Relationship Id="rId10" Type="http://schemas.openxmlformats.org/officeDocument/2006/relationships/image" Target="../media/image752.png"/><Relationship Id="rId4" Type="http://schemas.openxmlformats.org/officeDocument/2006/relationships/image" Target="../media/image749.png"/><Relationship Id="rId9" Type="http://schemas.openxmlformats.org/officeDocument/2006/relationships/customXml" Target="../ink/ink748.xml"/><Relationship Id="rId14" Type="http://schemas.openxmlformats.org/officeDocument/2006/relationships/image" Target="../media/image75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storm.cis.fordham.edu/~gweiss/data-mining/weka-data/contact-lenses.arf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99" Type="http://schemas.openxmlformats.org/officeDocument/2006/relationships/image" Target="../media/image149.png"/><Relationship Id="rId21" Type="http://schemas.openxmlformats.org/officeDocument/2006/relationships/image" Target="../media/image10.png"/><Relationship Id="rId63" Type="http://schemas.openxmlformats.org/officeDocument/2006/relationships/image" Target="../media/image31.png"/><Relationship Id="rId159" Type="http://schemas.openxmlformats.org/officeDocument/2006/relationships/image" Target="../media/image79.png"/><Relationship Id="rId324" Type="http://schemas.openxmlformats.org/officeDocument/2006/relationships/customXml" Target="../ink/ink161.xml"/><Relationship Id="rId366" Type="http://schemas.openxmlformats.org/officeDocument/2006/relationships/customXml" Target="../ink/ink182.xml"/><Relationship Id="rId170" Type="http://schemas.openxmlformats.org/officeDocument/2006/relationships/customXml" Target="../ink/ink84.xml"/><Relationship Id="rId226" Type="http://schemas.openxmlformats.org/officeDocument/2006/relationships/customXml" Target="../ink/ink112.xml"/><Relationship Id="rId268" Type="http://schemas.openxmlformats.org/officeDocument/2006/relationships/customXml" Target="../ink/ink133.xml"/><Relationship Id="rId32" Type="http://schemas.openxmlformats.org/officeDocument/2006/relationships/customXml" Target="../ink/ink15.xml"/><Relationship Id="rId74" Type="http://schemas.openxmlformats.org/officeDocument/2006/relationships/customXml" Target="../ink/ink36.xml"/><Relationship Id="rId128" Type="http://schemas.openxmlformats.org/officeDocument/2006/relationships/customXml" Target="../ink/ink63.xml"/><Relationship Id="rId335" Type="http://schemas.openxmlformats.org/officeDocument/2006/relationships/image" Target="../media/image167.png"/><Relationship Id="rId377" Type="http://schemas.openxmlformats.org/officeDocument/2006/relationships/image" Target="../media/image188.png"/><Relationship Id="rId5" Type="http://schemas.openxmlformats.org/officeDocument/2006/relationships/image" Target="../media/image2.png"/><Relationship Id="rId181" Type="http://schemas.openxmlformats.org/officeDocument/2006/relationships/image" Target="../media/image90.png"/><Relationship Id="rId237" Type="http://schemas.openxmlformats.org/officeDocument/2006/relationships/image" Target="../media/image118.png"/><Relationship Id="rId279" Type="http://schemas.openxmlformats.org/officeDocument/2006/relationships/image" Target="../media/image139.png"/><Relationship Id="rId43" Type="http://schemas.openxmlformats.org/officeDocument/2006/relationships/image" Target="../media/image21.png"/><Relationship Id="rId139" Type="http://schemas.openxmlformats.org/officeDocument/2006/relationships/image" Target="../media/image69.png"/><Relationship Id="rId290" Type="http://schemas.openxmlformats.org/officeDocument/2006/relationships/customXml" Target="../ink/ink144.xml"/><Relationship Id="rId304" Type="http://schemas.openxmlformats.org/officeDocument/2006/relationships/customXml" Target="../ink/ink151.xml"/><Relationship Id="rId346" Type="http://schemas.openxmlformats.org/officeDocument/2006/relationships/customXml" Target="../ink/ink172.xml"/><Relationship Id="rId388" Type="http://schemas.openxmlformats.org/officeDocument/2006/relationships/customXml" Target="../ink/ink193.xml"/><Relationship Id="rId85" Type="http://schemas.openxmlformats.org/officeDocument/2006/relationships/image" Target="../media/image42.png"/><Relationship Id="rId150" Type="http://schemas.openxmlformats.org/officeDocument/2006/relationships/customXml" Target="../ink/ink74.xml"/><Relationship Id="rId192" Type="http://schemas.openxmlformats.org/officeDocument/2006/relationships/customXml" Target="../ink/ink95.xml"/><Relationship Id="rId206" Type="http://schemas.openxmlformats.org/officeDocument/2006/relationships/customXml" Target="../ink/ink102.xml"/><Relationship Id="rId248" Type="http://schemas.openxmlformats.org/officeDocument/2006/relationships/customXml" Target="../ink/ink123.xml"/><Relationship Id="rId12" Type="http://schemas.openxmlformats.org/officeDocument/2006/relationships/customXml" Target="../ink/ink5.xml"/><Relationship Id="rId108" Type="http://schemas.openxmlformats.org/officeDocument/2006/relationships/customXml" Target="../ink/ink53.xml"/><Relationship Id="rId315" Type="http://schemas.openxmlformats.org/officeDocument/2006/relationships/image" Target="../media/image157.png"/><Relationship Id="rId357" Type="http://schemas.openxmlformats.org/officeDocument/2006/relationships/image" Target="../media/image178.png"/><Relationship Id="rId54" Type="http://schemas.openxmlformats.org/officeDocument/2006/relationships/customXml" Target="../ink/ink26.xml"/><Relationship Id="rId96" Type="http://schemas.openxmlformats.org/officeDocument/2006/relationships/customXml" Target="../ink/ink47.xml"/><Relationship Id="rId161" Type="http://schemas.openxmlformats.org/officeDocument/2006/relationships/image" Target="../media/image80.png"/><Relationship Id="rId217" Type="http://schemas.openxmlformats.org/officeDocument/2006/relationships/image" Target="../media/image108.png"/><Relationship Id="rId399" Type="http://schemas.openxmlformats.org/officeDocument/2006/relationships/image" Target="../media/image199.png"/><Relationship Id="rId259" Type="http://schemas.openxmlformats.org/officeDocument/2006/relationships/image" Target="../media/image129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270" Type="http://schemas.openxmlformats.org/officeDocument/2006/relationships/customXml" Target="../ink/ink134.xml"/><Relationship Id="rId326" Type="http://schemas.openxmlformats.org/officeDocument/2006/relationships/customXml" Target="../ink/ink162.xml"/><Relationship Id="rId65" Type="http://schemas.openxmlformats.org/officeDocument/2006/relationships/image" Target="../media/image32.png"/><Relationship Id="rId130" Type="http://schemas.openxmlformats.org/officeDocument/2006/relationships/customXml" Target="../ink/ink64.xml"/><Relationship Id="rId368" Type="http://schemas.openxmlformats.org/officeDocument/2006/relationships/customXml" Target="../ink/ink183.xml"/><Relationship Id="rId172" Type="http://schemas.openxmlformats.org/officeDocument/2006/relationships/customXml" Target="../ink/ink85.xml"/><Relationship Id="rId228" Type="http://schemas.openxmlformats.org/officeDocument/2006/relationships/customXml" Target="../ink/ink113.xml"/><Relationship Id="rId281" Type="http://schemas.openxmlformats.org/officeDocument/2006/relationships/image" Target="../media/image140.png"/><Relationship Id="rId337" Type="http://schemas.openxmlformats.org/officeDocument/2006/relationships/image" Target="../media/image168.png"/><Relationship Id="rId34" Type="http://schemas.openxmlformats.org/officeDocument/2006/relationships/customXml" Target="../ink/ink16.xml"/><Relationship Id="rId76" Type="http://schemas.openxmlformats.org/officeDocument/2006/relationships/customXml" Target="../ink/ink37.xml"/><Relationship Id="rId141" Type="http://schemas.openxmlformats.org/officeDocument/2006/relationships/image" Target="../media/image70.png"/><Relationship Id="rId379" Type="http://schemas.openxmlformats.org/officeDocument/2006/relationships/image" Target="../media/image189.png"/><Relationship Id="rId7" Type="http://schemas.openxmlformats.org/officeDocument/2006/relationships/image" Target="../media/image3.png"/><Relationship Id="rId183" Type="http://schemas.openxmlformats.org/officeDocument/2006/relationships/image" Target="../media/image91.png"/><Relationship Id="rId239" Type="http://schemas.openxmlformats.org/officeDocument/2006/relationships/image" Target="../media/image119.png"/><Relationship Id="rId390" Type="http://schemas.openxmlformats.org/officeDocument/2006/relationships/customXml" Target="../ink/ink194.xml"/><Relationship Id="rId250" Type="http://schemas.openxmlformats.org/officeDocument/2006/relationships/customXml" Target="../ink/ink124.xml"/><Relationship Id="rId292" Type="http://schemas.openxmlformats.org/officeDocument/2006/relationships/customXml" Target="../ink/ink145.xml"/><Relationship Id="rId306" Type="http://schemas.openxmlformats.org/officeDocument/2006/relationships/customXml" Target="../ink/ink152.xml"/><Relationship Id="rId45" Type="http://schemas.openxmlformats.org/officeDocument/2006/relationships/image" Target="../media/image22.png"/><Relationship Id="rId87" Type="http://schemas.openxmlformats.org/officeDocument/2006/relationships/image" Target="../media/image43.png"/><Relationship Id="rId110" Type="http://schemas.openxmlformats.org/officeDocument/2006/relationships/customXml" Target="../ink/ink54.xml"/><Relationship Id="rId348" Type="http://schemas.openxmlformats.org/officeDocument/2006/relationships/customXml" Target="../ink/ink173.xml"/><Relationship Id="rId152" Type="http://schemas.openxmlformats.org/officeDocument/2006/relationships/customXml" Target="../ink/ink75.xml"/><Relationship Id="rId194" Type="http://schemas.openxmlformats.org/officeDocument/2006/relationships/customXml" Target="../ink/ink96.xml"/><Relationship Id="rId208" Type="http://schemas.openxmlformats.org/officeDocument/2006/relationships/customXml" Target="../ink/ink103.xml"/><Relationship Id="rId261" Type="http://schemas.openxmlformats.org/officeDocument/2006/relationships/image" Target="../media/image130.png"/><Relationship Id="rId14" Type="http://schemas.openxmlformats.org/officeDocument/2006/relationships/customXml" Target="../ink/ink6.xml"/><Relationship Id="rId56" Type="http://schemas.openxmlformats.org/officeDocument/2006/relationships/customXml" Target="../ink/ink27.xml"/><Relationship Id="rId317" Type="http://schemas.openxmlformats.org/officeDocument/2006/relationships/image" Target="../media/image158.png"/><Relationship Id="rId359" Type="http://schemas.openxmlformats.org/officeDocument/2006/relationships/image" Target="../media/image179.png"/><Relationship Id="rId98" Type="http://schemas.openxmlformats.org/officeDocument/2006/relationships/customXml" Target="../ink/ink48.xml"/><Relationship Id="rId121" Type="http://schemas.openxmlformats.org/officeDocument/2006/relationships/image" Target="../media/image60.png"/><Relationship Id="rId163" Type="http://schemas.openxmlformats.org/officeDocument/2006/relationships/image" Target="../media/image81.png"/><Relationship Id="rId219" Type="http://schemas.openxmlformats.org/officeDocument/2006/relationships/image" Target="../media/image109.png"/><Relationship Id="rId370" Type="http://schemas.openxmlformats.org/officeDocument/2006/relationships/customXml" Target="../ink/ink184.xml"/><Relationship Id="rId230" Type="http://schemas.openxmlformats.org/officeDocument/2006/relationships/customXml" Target="../ink/ink114.xml"/><Relationship Id="rId25" Type="http://schemas.openxmlformats.org/officeDocument/2006/relationships/image" Target="../media/image12.png"/><Relationship Id="rId67" Type="http://schemas.openxmlformats.org/officeDocument/2006/relationships/image" Target="../media/image33.png"/><Relationship Id="rId272" Type="http://schemas.openxmlformats.org/officeDocument/2006/relationships/customXml" Target="../ink/ink135.xml"/><Relationship Id="rId328" Type="http://schemas.openxmlformats.org/officeDocument/2006/relationships/customXml" Target="../ink/ink163.xml"/><Relationship Id="rId132" Type="http://schemas.openxmlformats.org/officeDocument/2006/relationships/customXml" Target="../ink/ink65.xml"/><Relationship Id="rId174" Type="http://schemas.openxmlformats.org/officeDocument/2006/relationships/customXml" Target="../ink/ink86.xml"/><Relationship Id="rId381" Type="http://schemas.openxmlformats.org/officeDocument/2006/relationships/image" Target="../media/image190.png"/><Relationship Id="rId241" Type="http://schemas.openxmlformats.org/officeDocument/2006/relationships/image" Target="../media/image120.png"/><Relationship Id="rId36" Type="http://schemas.openxmlformats.org/officeDocument/2006/relationships/customXml" Target="../ink/ink17.xml"/><Relationship Id="rId283" Type="http://schemas.openxmlformats.org/officeDocument/2006/relationships/image" Target="../media/image141.png"/><Relationship Id="rId339" Type="http://schemas.openxmlformats.org/officeDocument/2006/relationships/image" Target="../media/image169.png"/><Relationship Id="rId78" Type="http://schemas.openxmlformats.org/officeDocument/2006/relationships/customXml" Target="../ink/ink38.xml"/><Relationship Id="rId101" Type="http://schemas.openxmlformats.org/officeDocument/2006/relationships/image" Target="../media/image50.png"/><Relationship Id="rId143" Type="http://schemas.openxmlformats.org/officeDocument/2006/relationships/image" Target="../media/image71.png"/><Relationship Id="rId185" Type="http://schemas.openxmlformats.org/officeDocument/2006/relationships/image" Target="../media/image92.png"/><Relationship Id="rId350" Type="http://schemas.openxmlformats.org/officeDocument/2006/relationships/customXml" Target="../ink/ink174.xml"/><Relationship Id="rId9" Type="http://schemas.openxmlformats.org/officeDocument/2006/relationships/image" Target="../media/image4.png"/><Relationship Id="rId210" Type="http://schemas.openxmlformats.org/officeDocument/2006/relationships/customXml" Target="../ink/ink104.xml"/><Relationship Id="rId392" Type="http://schemas.openxmlformats.org/officeDocument/2006/relationships/customXml" Target="../ink/ink195.xml"/><Relationship Id="rId252" Type="http://schemas.openxmlformats.org/officeDocument/2006/relationships/customXml" Target="../ink/ink125.xml"/><Relationship Id="rId294" Type="http://schemas.openxmlformats.org/officeDocument/2006/relationships/customXml" Target="../ink/ink146.xml"/><Relationship Id="rId308" Type="http://schemas.openxmlformats.org/officeDocument/2006/relationships/customXml" Target="../ink/ink153.xml"/><Relationship Id="rId47" Type="http://schemas.openxmlformats.org/officeDocument/2006/relationships/image" Target="../media/image23.png"/><Relationship Id="rId89" Type="http://schemas.openxmlformats.org/officeDocument/2006/relationships/image" Target="../media/image44.png"/><Relationship Id="rId112" Type="http://schemas.openxmlformats.org/officeDocument/2006/relationships/customXml" Target="../ink/ink55.xml"/><Relationship Id="rId154" Type="http://schemas.openxmlformats.org/officeDocument/2006/relationships/customXml" Target="../ink/ink76.xml"/><Relationship Id="rId361" Type="http://schemas.openxmlformats.org/officeDocument/2006/relationships/image" Target="../media/image180.png"/><Relationship Id="rId196" Type="http://schemas.openxmlformats.org/officeDocument/2006/relationships/customXml" Target="../ink/ink97.xml"/><Relationship Id="rId16" Type="http://schemas.openxmlformats.org/officeDocument/2006/relationships/customXml" Target="../ink/ink7.xml"/><Relationship Id="rId221" Type="http://schemas.openxmlformats.org/officeDocument/2006/relationships/image" Target="../media/image110.png"/><Relationship Id="rId263" Type="http://schemas.openxmlformats.org/officeDocument/2006/relationships/image" Target="../media/image131.png"/><Relationship Id="rId319" Type="http://schemas.openxmlformats.org/officeDocument/2006/relationships/image" Target="../media/image159.png"/><Relationship Id="rId58" Type="http://schemas.openxmlformats.org/officeDocument/2006/relationships/customXml" Target="../ink/ink28.xml"/><Relationship Id="rId123" Type="http://schemas.openxmlformats.org/officeDocument/2006/relationships/image" Target="../media/image61.png"/><Relationship Id="rId330" Type="http://schemas.openxmlformats.org/officeDocument/2006/relationships/customXml" Target="../ink/ink164.xml"/><Relationship Id="rId90" Type="http://schemas.openxmlformats.org/officeDocument/2006/relationships/customXml" Target="../ink/ink44.xml"/><Relationship Id="rId165" Type="http://schemas.openxmlformats.org/officeDocument/2006/relationships/image" Target="../media/image82.png"/><Relationship Id="rId186" Type="http://schemas.openxmlformats.org/officeDocument/2006/relationships/customXml" Target="../ink/ink92.xml"/><Relationship Id="rId351" Type="http://schemas.openxmlformats.org/officeDocument/2006/relationships/image" Target="../media/image175.png"/><Relationship Id="rId372" Type="http://schemas.openxmlformats.org/officeDocument/2006/relationships/customXml" Target="../ink/ink185.xml"/><Relationship Id="rId393" Type="http://schemas.openxmlformats.org/officeDocument/2006/relationships/image" Target="../media/image196.png"/><Relationship Id="rId211" Type="http://schemas.openxmlformats.org/officeDocument/2006/relationships/image" Target="../media/image105.png"/><Relationship Id="rId232" Type="http://schemas.openxmlformats.org/officeDocument/2006/relationships/customXml" Target="../ink/ink115.xml"/><Relationship Id="rId253" Type="http://schemas.openxmlformats.org/officeDocument/2006/relationships/image" Target="../media/image126.png"/><Relationship Id="rId274" Type="http://schemas.openxmlformats.org/officeDocument/2006/relationships/customXml" Target="../ink/ink136.xml"/><Relationship Id="rId295" Type="http://schemas.openxmlformats.org/officeDocument/2006/relationships/image" Target="../media/image147.png"/><Relationship Id="rId309" Type="http://schemas.openxmlformats.org/officeDocument/2006/relationships/image" Target="../media/image154.png"/><Relationship Id="rId27" Type="http://schemas.openxmlformats.org/officeDocument/2006/relationships/image" Target="../media/image13.png"/><Relationship Id="rId48" Type="http://schemas.openxmlformats.org/officeDocument/2006/relationships/customXml" Target="../ink/ink23.xml"/><Relationship Id="rId69" Type="http://schemas.openxmlformats.org/officeDocument/2006/relationships/image" Target="../media/image34.png"/><Relationship Id="rId113" Type="http://schemas.openxmlformats.org/officeDocument/2006/relationships/image" Target="../media/image56.png"/><Relationship Id="rId134" Type="http://schemas.openxmlformats.org/officeDocument/2006/relationships/customXml" Target="../ink/ink66.xml"/><Relationship Id="rId320" Type="http://schemas.openxmlformats.org/officeDocument/2006/relationships/customXml" Target="../ink/ink159.xml"/><Relationship Id="rId80" Type="http://schemas.openxmlformats.org/officeDocument/2006/relationships/customXml" Target="../ink/ink39.xml"/><Relationship Id="rId155" Type="http://schemas.openxmlformats.org/officeDocument/2006/relationships/image" Target="../media/image77.png"/><Relationship Id="rId176" Type="http://schemas.openxmlformats.org/officeDocument/2006/relationships/customXml" Target="../ink/ink87.xml"/><Relationship Id="rId197" Type="http://schemas.openxmlformats.org/officeDocument/2006/relationships/image" Target="../media/image98.png"/><Relationship Id="rId341" Type="http://schemas.openxmlformats.org/officeDocument/2006/relationships/image" Target="../media/image170.png"/><Relationship Id="rId362" Type="http://schemas.openxmlformats.org/officeDocument/2006/relationships/customXml" Target="../ink/ink180.xml"/><Relationship Id="rId383" Type="http://schemas.openxmlformats.org/officeDocument/2006/relationships/image" Target="../media/image191.png"/><Relationship Id="rId201" Type="http://schemas.openxmlformats.org/officeDocument/2006/relationships/image" Target="../media/image100.png"/><Relationship Id="rId222" Type="http://schemas.openxmlformats.org/officeDocument/2006/relationships/customXml" Target="../ink/ink110.xml"/><Relationship Id="rId243" Type="http://schemas.openxmlformats.org/officeDocument/2006/relationships/image" Target="../media/image121.png"/><Relationship Id="rId264" Type="http://schemas.openxmlformats.org/officeDocument/2006/relationships/customXml" Target="../ink/ink131.xml"/><Relationship Id="rId285" Type="http://schemas.openxmlformats.org/officeDocument/2006/relationships/image" Target="../media/image142.png"/><Relationship Id="rId17" Type="http://schemas.openxmlformats.org/officeDocument/2006/relationships/image" Target="../media/image8.png"/><Relationship Id="rId38" Type="http://schemas.openxmlformats.org/officeDocument/2006/relationships/customXml" Target="../ink/ink18.xml"/><Relationship Id="rId59" Type="http://schemas.openxmlformats.org/officeDocument/2006/relationships/image" Target="../media/image29.png"/><Relationship Id="rId103" Type="http://schemas.openxmlformats.org/officeDocument/2006/relationships/image" Target="../media/image51.png"/><Relationship Id="rId124" Type="http://schemas.openxmlformats.org/officeDocument/2006/relationships/customXml" Target="../ink/ink61.xml"/><Relationship Id="rId310" Type="http://schemas.openxmlformats.org/officeDocument/2006/relationships/customXml" Target="../ink/ink154.xml"/><Relationship Id="rId70" Type="http://schemas.openxmlformats.org/officeDocument/2006/relationships/customXml" Target="../ink/ink34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66" Type="http://schemas.openxmlformats.org/officeDocument/2006/relationships/customXml" Target="../ink/ink82.xml"/><Relationship Id="rId187" Type="http://schemas.openxmlformats.org/officeDocument/2006/relationships/image" Target="../media/image93.png"/><Relationship Id="rId331" Type="http://schemas.openxmlformats.org/officeDocument/2006/relationships/image" Target="../media/image165.png"/><Relationship Id="rId352" Type="http://schemas.openxmlformats.org/officeDocument/2006/relationships/customXml" Target="../ink/ink175.xml"/><Relationship Id="rId373" Type="http://schemas.openxmlformats.org/officeDocument/2006/relationships/image" Target="../media/image186.png"/><Relationship Id="rId394" Type="http://schemas.openxmlformats.org/officeDocument/2006/relationships/customXml" Target="../ink/ink196.xml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5.xml"/><Relationship Id="rId233" Type="http://schemas.openxmlformats.org/officeDocument/2006/relationships/image" Target="../media/image116.png"/><Relationship Id="rId254" Type="http://schemas.openxmlformats.org/officeDocument/2006/relationships/customXml" Target="../ink/ink126.xml"/><Relationship Id="rId28" Type="http://schemas.openxmlformats.org/officeDocument/2006/relationships/customXml" Target="../ink/ink13.xml"/><Relationship Id="rId49" Type="http://schemas.openxmlformats.org/officeDocument/2006/relationships/image" Target="../media/image24.png"/><Relationship Id="rId114" Type="http://schemas.openxmlformats.org/officeDocument/2006/relationships/customXml" Target="../ink/ink56.xml"/><Relationship Id="rId275" Type="http://schemas.openxmlformats.org/officeDocument/2006/relationships/image" Target="../media/image137.png"/><Relationship Id="rId296" Type="http://schemas.openxmlformats.org/officeDocument/2006/relationships/customXml" Target="../ink/ink147.xml"/><Relationship Id="rId300" Type="http://schemas.openxmlformats.org/officeDocument/2006/relationships/customXml" Target="../ink/ink149.xml"/><Relationship Id="rId60" Type="http://schemas.openxmlformats.org/officeDocument/2006/relationships/customXml" Target="../ink/ink29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56" Type="http://schemas.openxmlformats.org/officeDocument/2006/relationships/customXml" Target="../ink/ink77.xml"/><Relationship Id="rId177" Type="http://schemas.openxmlformats.org/officeDocument/2006/relationships/image" Target="../media/image88.png"/><Relationship Id="rId198" Type="http://schemas.openxmlformats.org/officeDocument/2006/relationships/customXml" Target="../ink/ink98.xml"/><Relationship Id="rId321" Type="http://schemas.openxmlformats.org/officeDocument/2006/relationships/image" Target="../media/image160.png"/><Relationship Id="rId342" Type="http://schemas.openxmlformats.org/officeDocument/2006/relationships/customXml" Target="../ink/ink170.xml"/><Relationship Id="rId363" Type="http://schemas.openxmlformats.org/officeDocument/2006/relationships/image" Target="../media/image181.png"/><Relationship Id="rId384" Type="http://schemas.openxmlformats.org/officeDocument/2006/relationships/customXml" Target="../ink/ink191.xml"/><Relationship Id="rId202" Type="http://schemas.openxmlformats.org/officeDocument/2006/relationships/customXml" Target="../ink/ink100.xml"/><Relationship Id="rId223" Type="http://schemas.openxmlformats.org/officeDocument/2006/relationships/image" Target="../media/image111.png"/><Relationship Id="rId244" Type="http://schemas.openxmlformats.org/officeDocument/2006/relationships/customXml" Target="../ink/ink121.xml"/><Relationship Id="rId18" Type="http://schemas.openxmlformats.org/officeDocument/2006/relationships/customXml" Target="../ink/ink8.xml"/><Relationship Id="rId39" Type="http://schemas.openxmlformats.org/officeDocument/2006/relationships/image" Target="../media/image19.png"/><Relationship Id="rId265" Type="http://schemas.openxmlformats.org/officeDocument/2006/relationships/image" Target="../media/image132.png"/><Relationship Id="rId286" Type="http://schemas.openxmlformats.org/officeDocument/2006/relationships/customXml" Target="../ink/ink142.xml"/><Relationship Id="rId50" Type="http://schemas.openxmlformats.org/officeDocument/2006/relationships/customXml" Target="../ink/ink24.xml"/><Relationship Id="rId104" Type="http://schemas.openxmlformats.org/officeDocument/2006/relationships/customXml" Target="../ink/ink51.xml"/><Relationship Id="rId125" Type="http://schemas.openxmlformats.org/officeDocument/2006/relationships/image" Target="../media/image62.png"/><Relationship Id="rId146" Type="http://schemas.openxmlformats.org/officeDocument/2006/relationships/customXml" Target="../ink/ink72.xml"/><Relationship Id="rId167" Type="http://schemas.openxmlformats.org/officeDocument/2006/relationships/image" Target="../media/image83.png"/><Relationship Id="rId188" Type="http://schemas.openxmlformats.org/officeDocument/2006/relationships/customXml" Target="../ink/ink93.xml"/><Relationship Id="rId311" Type="http://schemas.openxmlformats.org/officeDocument/2006/relationships/image" Target="../media/image155.png"/><Relationship Id="rId332" Type="http://schemas.openxmlformats.org/officeDocument/2006/relationships/customXml" Target="../ink/ink165.xml"/><Relationship Id="rId353" Type="http://schemas.openxmlformats.org/officeDocument/2006/relationships/image" Target="../media/image176.png"/><Relationship Id="rId374" Type="http://schemas.openxmlformats.org/officeDocument/2006/relationships/customXml" Target="../ink/ink186.xml"/><Relationship Id="rId395" Type="http://schemas.openxmlformats.org/officeDocument/2006/relationships/image" Target="../media/image197.png"/><Relationship Id="rId71" Type="http://schemas.openxmlformats.org/officeDocument/2006/relationships/image" Target="../media/image35.png"/><Relationship Id="rId92" Type="http://schemas.openxmlformats.org/officeDocument/2006/relationships/customXml" Target="../ink/ink45.xml"/><Relationship Id="rId213" Type="http://schemas.openxmlformats.org/officeDocument/2006/relationships/image" Target="../media/image106.png"/><Relationship Id="rId234" Type="http://schemas.openxmlformats.org/officeDocument/2006/relationships/customXml" Target="../ink/ink116.xml"/><Relationship Id="rId2" Type="http://schemas.openxmlformats.org/officeDocument/2006/relationships/oleObject" Target="../embeddings/oleObject1.bin"/><Relationship Id="rId29" Type="http://schemas.openxmlformats.org/officeDocument/2006/relationships/image" Target="../media/image14.png"/><Relationship Id="rId255" Type="http://schemas.openxmlformats.org/officeDocument/2006/relationships/image" Target="../media/image127.png"/><Relationship Id="rId276" Type="http://schemas.openxmlformats.org/officeDocument/2006/relationships/customXml" Target="../ink/ink137.xml"/><Relationship Id="rId297" Type="http://schemas.openxmlformats.org/officeDocument/2006/relationships/image" Target="../media/image148.png"/><Relationship Id="rId40" Type="http://schemas.openxmlformats.org/officeDocument/2006/relationships/customXml" Target="../ink/ink19.xml"/><Relationship Id="rId115" Type="http://schemas.openxmlformats.org/officeDocument/2006/relationships/image" Target="../media/image57.png"/><Relationship Id="rId136" Type="http://schemas.openxmlformats.org/officeDocument/2006/relationships/customXml" Target="../ink/ink67.xml"/><Relationship Id="rId157" Type="http://schemas.openxmlformats.org/officeDocument/2006/relationships/image" Target="../media/image78.png"/><Relationship Id="rId178" Type="http://schemas.openxmlformats.org/officeDocument/2006/relationships/customXml" Target="../ink/ink88.xml"/><Relationship Id="rId301" Type="http://schemas.openxmlformats.org/officeDocument/2006/relationships/image" Target="../media/image150.png"/><Relationship Id="rId322" Type="http://schemas.openxmlformats.org/officeDocument/2006/relationships/customXml" Target="../ink/ink160.xml"/><Relationship Id="rId343" Type="http://schemas.openxmlformats.org/officeDocument/2006/relationships/image" Target="../media/image171.png"/><Relationship Id="rId364" Type="http://schemas.openxmlformats.org/officeDocument/2006/relationships/customXml" Target="../ink/ink181.xml"/><Relationship Id="rId61" Type="http://schemas.openxmlformats.org/officeDocument/2006/relationships/image" Target="../media/image30.png"/><Relationship Id="rId82" Type="http://schemas.openxmlformats.org/officeDocument/2006/relationships/customXml" Target="../ink/ink40.xml"/><Relationship Id="rId199" Type="http://schemas.openxmlformats.org/officeDocument/2006/relationships/image" Target="../media/image99.png"/><Relationship Id="rId203" Type="http://schemas.openxmlformats.org/officeDocument/2006/relationships/image" Target="../media/image101.png"/><Relationship Id="rId385" Type="http://schemas.openxmlformats.org/officeDocument/2006/relationships/image" Target="../media/image192.png"/><Relationship Id="rId19" Type="http://schemas.openxmlformats.org/officeDocument/2006/relationships/image" Target="../media/image9.png"/><Relationship Id="rId224" Type="http://schemas.openxmlformats.org/officeDocument/2006/relationships/customXml" Target="../ink/ink111.xml"/><Relationship Id="rId245" Type="http://schemas.openxmlformats.org/officeDocument/2006/relationships/image" Target="../media/image122.png"/><Relationship Id="rId266" Type="http://schemas.openxmlformats.org/officeDocument/2006/relationships/customXml" Target="../ink/ink132.xml"/><Relationship Id="rId287" Type="http://schemas.openxmlformats.org/officeDocument/2006/relationships/image" Target="../media/image143.png"/><Relationship Id="rId30" Type="http://schemas.openxmlformats.org/officeDocument/2006/relationships/customXml" Target="../ink/ink14.xml"/><Relationship Id="rId105" Type="http://schemas.openxmlformats.org/officeDocument/2006/relationships/image" Target="../media/image52.png"/><Relationship Id="rId126" Type="http://schemas.openxmlformats.org/officeDocument/2006/relationships/customXml" Target="../ink/ink62.xml"/><Relationship Id="rId147" Type="http://schemas.openxmlformats.org/officeDocument/2006/relationships/image" Target="../media/image73.png"/><Relationship Id="rId168" Type="http://schemas.openxmlformats.org/officeDocument/2006/relationships/customXml" Target="../ink/ink83.xml"/><Relationship Id="rId312" Type="http://schemas.openxmlformats.org/officeDocument/2006/relationships/customXml" Target="../ink/ink155.xml"/><Relationship Id="rId333" Type="http://schemas.openxmlformats.org/officeDocument/2006/relationships/image" Target="../media/image166.png"/><Relationship Id="rId354" Type="http://schemas.openxmlformats.org/officeDocument/2006/relationships/customXml" Target="../ink/ink176.xml"/><Relationship Id="rId51" Type="http://schemas.openxmlformats.org/officeDocument/2006/relationships/image" Target="../media/image25.png"/><Relationship Id="rId72" Type="http://schemas.openxmlformats.org/officeDocument/2006/relationships/customXml" Target="../ink/ink35.xml"/><Relationship Id="rId93" Type="http://schemas.openxmlformats.org/officeDocument/2006/relationships/image" Target="../media/image46.png"/><Relationship Id="rId189" Type="http://schemas.openxmlformats.org/officeDocument/2006/relationships/image" Target="../media/image94.png"/><Relationship Id="rId375" Type="http://schemas.openxmlformats.org/officeDocument/2006/relationships/image" Target="../media/image187.png"/><Relationship Id="rId396" Type="http://schemas.openxmlformats.org/officeDocument/2006/relationships/customXml" Target="../ink/ink197.xml"/><Relationship Id="rId3" Type="http://schemas.openxmlformats.org/officeDocument/2006/relationships/image" Target="../media/image1.emf"/><Relationship Id="rId214" Type="http://schemas.openxmlformats.org/officeDocument/2006/relationships/customXml" Target="../ink/ink106.xml"/><Relationship Id="rId235" Type="http://schemas.openxmlformats.org/officeDocument/2006/relationships/image" Target="../media/image117.png"/><Relationship Id="rId256" Type="http://schemas.openxmlformats.org/officeDocument/2006/relationships/customXml" Target="../ink/ink127.xml"/><Relationship Id="rId277" Type="http://schemas.openxmlformats.org/officeDocument/2006/relationships/image" Target="../media/image138.png"/><Relationship Id="rId298" Type="http://schemas.openxmlformats.org/officeDocument/2006/relationships/customXml" Target="../ink/ink148.xml"/><Relationship Id="rId400" Type="http://schemas.openxmlformats.org/officeDocument/2006/relationships/customXml" Target="../ink/ink199.xml"/><Relationship Id="rId116" Type="http://schemas.openxmlformats.org/officeDocument/2006/relationships/customXml" Target="../ink/ink57.xml"/><Relationship Id="rId137" Type="http://schemas.openxmlformats.org/officeDocument/2006/relationships/image" Target="../media/image68.png"/><Relationship Id="rId158" Type="http://schemas.openxmlformats.org/officeDocument/2006/relationships/customXml" Target="../ink/ink78.xml"/><Relationship Id="rId302" Type="http://schemas.openxmlformats.org/officeDocument/2006/relationships/customXml" Target="../ink/ink150.xml"/><Relationship Id="rId323" Type="http://schemas.openxmlformats.org/officeDocument/2006/relationships/image" Target="../media/image161.png"/><Relationship Id="rId344" Type="http://schemas.openxmlformats.org/officeDocument/2006/relationships/customXml" Target="../ink/ink171.xml"/><Relationship Id="rId20" Type="http://schemas.openxmlformats.org/officeDocument/2006/relationships/customXml" Target="../ink/ink9.xml"/><Relationship Id="rId41" Type="http://schemas.openxmlformats.org/officeDocument/2006/relationships/image" Target="../media/image20.png"/><Relationship Id="rId62" Type="http://schemas.openxmlformats.org/officeDocument/2006/relationships/customXml" Target="../ink/ink30.xml"/><Relationship Id="rId83" Type="http://schemas.openxmlformats.org/officeDocument/2006/relationships/image" Target="../media/image41.png"/><Relationship Id="rId179" Type="http://schemas.openxmlformats.org/officeDocument/2006/relationships/image" Target="../media/image89.png"/><Relationship Id="rId365" Type="http://schemas.openxmlformats.org/officeDocument/2006/relationships/image" Target="../media/image182.png"/><Relationship Id="rId386" Type="http://schemas.openxmlformats.org/officeDocument/2006/relationships/customXml" Target="../ink/ink192.xml"/><Relationship Id="rId190" Type="http://schemas.openxmlformats.org/officeDocument/2006/relationships/customXml" Target="../ink/ink94.xml"/><Relationship Id="rId204" Type="http://schemas.openxmlformats.org/officeDocument/2006/relationships/customXml" Target="../ink/ink101.xml"/><Relationship Id="rId225" Type="http://schemas.openxmlformats.org/officeDocument/2006/relationships/image" Target="../media/image112.png"/><Relationship Id="rId246" Type="http://schemas.openxmlformats.org/officeDocument/2006/relationships/customXml" Target="../ink/ink122.xml"/><Relationship Id="rId267" Type="http://schemas.openxmlformats.org/officeDocument/2006/relationships/image" Target="../media/image133.png"/><Relationship Id="rId288" Type="http://schemas.openxmlformats.org/officeDocument/2006/relationships/customXml" Target="../ink/ink143.xml"/><Relationship Id="rId106" Type="http://schemas.openxmlformats.org/officeDocument/2006/relationships/customXml" Target="../ink/ink52.xml"/><Relationship Id="rId127" Type="http://schemas.openxmlformats.org/officeDocument/2006/relationships/image" Target="../media/image63.png"/><Relationship Id="rId313" Type="http://schemas.openxmlformats.org/officeDocument/2006/relationships/image" Target="../media/image156.png"/><Relationship Id="rId10" Type="http://schemas.openxmlformats.org/officeDocument/2006/relationships/customXml" Target="../ink/ink4.xml"/><Relationship Id="rId31" Type="http://schemas.openxmlformats.org/officeDocument/2006/relationships/image" Target="../media/image15.png"/><Relationship Id="rId52" Type="http://schemas.openxmlformats.org/officeDocument/2006/relationships/customXml" Target="../ink/ink25.xml"/><Relationship Id="rId73" Type="http://schemas.openxmlformats.org/officeDocument/2006/relationships/image" Target="../media/image36.png"/><Relationship Id="rId94" Type="http://schemas.openxmlformats.org/officeDocument/2006/relationships/customXml" Target="../ink/ink46.xml"/><Relationship Id="rId148" Type="http://schemas.openxmlformats.org/officeDocument/2006/relationships/customXml" Target="../ink/ink73.xml"/><Relationship Id="rId169" Type="http://schemas.openxmlformats.org/officeDocument/2006/relationships/image" Target="../media/image84.png"/><Relationship Id="rId334" Type="http://schemas.openxmlformats.org/officeDocument/2006/relationships/customXml" Target="../ink/ink166.xml"/><Relationship Id="rId355" Type="http://schemas.openxmlformats.org/officeDocument/2006/relationships/image" Target="../media/image177.png"/><Relationship Id="rId376" Type="http://schemas.openxmlformats.org/officeDocument/2006/relationships/customXml" Target="../ink/ink187.xml"/><Relationship Id="rId397" Type="http://schemas.openxmlformats.org/officeDocument/2006/relationships/image" Target="../media/image198.png"/><Relationship Id="rId4" Type="http://schemas.openxmlformats.org/officeDocument/2006/relationships/customXml" Target="../ink/ink1.xml"/><Relationship Id="rId180" Type="http://schemas.openxmlformats.org/officeDocument/2006/relationships/customXml" Target="../ink/ink89.xml"/><Relationship Id="rId215" Type="http://schemas.openxmlformats.org/officeDocument/2006/relationships/image" Target="../media/image107.png"/><Relationship Id="rId236" Type="http://schemas.openxmlformats.org/officeDocument/2006/relationships/customXml" Target="../ink/ink117.xml"/><Relationship Id="rId257" Type="http://schemas.openxmlformats.org/officeDocument/2006/relationships/image" Target="../media/image128.png"/><Relationship Id="rId278" Type="http://schemas.openxmlformats.org/officeDocument/2006/relationships/customXml" Target="../ink/ink138.xml"/><Relationship Id="rId401" Type="http://schemas.openxmlformats.org/officeDocument/2006/relationships/image" Target="../media/image200.png"/><Relationship Id="rId303" Type="http://schemas.openxmlformats.org/officeDocument/2006/relationships/image" Target="../media/image151.png"/><Relationship Id="rId42" Type="http://schemas.openxmlformats.org/officeDocument/2006/relationships/customXml" Target="../ink/ink20.xml"/><Relationship Id="rId84" Type="http://schemas.openxmlformats.org/officeDocument/2006/relationships/customXml" Target="../ink/ink41.xml"/><Relationship Id="rId138" Type="http://schemas.openxmlformats.org/officeDocument/2006/relationships/customXml" Target="../ink/ink68.xml"/><Relationship Id="rId345" Type="http://schemas.openxmlformats.org/officeDocument/2006/relationships/image" Target="../media/image172.png"/><Relationship Id="rId387" Type="http://schemas.openxmlformats.org/officeDocument/2006/relationships/image" Target="../media/image193.png"/><Relationship Id="rId191" Type="http://schemas.openxmlformats.org/officeDocument/2006/relationships/image" Target="../media/image95.png"/><Relationship Id="rId205" Type="http://schemas.openxmlformats.org/officeDocument/2006/relationships/image" Target="../media/image102.png"/><Relationship Id="rId247" Type="http://schemas.openxmlformats.org/officeDocument/2006/relationships/image" Target="../media/image123.png"/><Relationship Id="rId107" Type="http://schemas.openxmlformats.org/officeDocument/2006/relationships/image" Target="../media/image53.png"/><Relationship Id="rId289" Type="http://schemas.openxmlformats.org/officeDocument/2006/relationships/image" Target="../media/image144.png"/><Relationship Id="rId11" Type="http://schemas.openxmlformats.org/officeDocument/2006/relationships/image" Target="../media/image5.png"/><Relationship Id="rId53" Type="http://schemas.openxmlformats.org/officeDocument/2006/relationships/image" Target="../media/image26.png"/><Relationship Id="rId149" Type="http://schemas.openxmlformats.org/officeDocument/2006/relationships/image" Target="../media/image74.png"/><Relationship Id="rId314" Type="http://schemas.openxmlformats.org/officeDocument/2006/relationships/customXml" Target="../ink/ink156.xml"/><Relationship Id="rId356" Type="http://schemas.openxmlformats.org/officeDocument/2006/relationships/customXml" Target="../ink/ink177.xml"/><Relationship Id="rId398" Type="http://schemas.openxmlformats.org/officeDocument/2006/relationships/customXml" Target="../ink/ink198.xml"/><Relationship Id="rId95" Type="http://schemas.openxmlformats.org/officeDocument/2006/relationships/image" Target="../media/image47.png"/><Relationship Id="rId160" Type="http://schemas.openxmlformats.org/officeDocument/2006/relationships/customXml" Target="../ink/ink79.xml"/><Relationship Id="rId216" Type="http://schemas.openxmlformats.org/officeDocument/2006/relationships/customXml" Target="../ink/ink107.xml"/><Relationship Id="rId258" Type="http://schemas.openxmlformats.org/officeDocument/2006/relationships/customXml" Target="../ink/ink128.xml"/><Relationship Id="rId22" Type="http://schemas.openxmlformats.org/officeDocument/2006/relationships/customXml" Target="../ink/ink10.xml"/><Relationship Id="rId64" Type="http://schemas.openxmlformats.org/officeDocument/2006/relationships/customXml" Target="../ink/ink31.xml"/><Relationship Id="rId118" Type="http://schemas.openxmlformats.org/officeDocument/2006/relationships/customXml" Target="../ink/ink58.xml"/><Relationship Id="rId325" Type="http://schemas.openxmlformats.org/officeDocument/2006/relationships/image" Target="../media/image162.png"/><Relationship Id="rId367" Type="http://schemas.openxmlformats.org/officeDocument/2006/relationships/image" Target="../media/image183.png"/><Relationship Id="rId171" Type="http://schemas.openxmlformats.org/officeDocument/2006/relationships/image" Target="../media/image85.png"/><Relationship Id="rId227" Type="http://schemas.openxmlformats.org/officeDocument/2006/relationships/image" Target="../media/image113.png"/><Relationship Id="rId269" Type="http://schemas.openxmlformats.org/officeDocument/2006/relationships/image" Target="../media/image134.png"/><Relationship Id="rId33" Type="http://schemas.openxmlformats.org/officeDocument/2006/relationships/image" Target="../media/image16.png"/><Relationship Id="rId129" Type="http://schemas.openxmlformats.org/officeDocument/2006/relationships/image" Target="../media/image64.png"/><Relationship Id="rId280" Type="http://schemas.openxmlformats.org/officeDocument/2006/relationships/customXml" Target="../ink/ink139.xml"/><Relationship Id="rId336" Type="http://schemas.openxmlformats.org/officeDocument/2006/relationships/customXml" Target="../ink/ink167.xml"/><Relationship Id="rId75" Type="http://schemas.openxmlformats.org/officeDocument/2006/relationships/image" Target="../media/image37.png"/><Relationship Id="rId140" Type="http://schemas.openxmlformats.org/officeDocument/2006/relationships/customXml" Target="../ink/ink69.xml"/><Relationship Id="rId182" Type="http://schemas.openxmlformats.org/officeDocument/2006/relationships/customXml" Target="../ink/ink90.xml"/><Relationship Id="rId378" Type="http://schemas.openxmlformats.org/officeDocument/2006/relationships/customXml" Target="../ink/ink188.xml"/><Relationship Id="rId6" Type="http://schemas.openxmlformats.org/officeDocument/2006/relationships/customXml" Target="../ink/ink2.xml"/><Relationship Id="rId238" Type="http://schemas.openxmlformats.org/officeDocument/2006/relationships/customXml" Target="../ink/ink118.xml"/><Relationship Id="rId291" Type="http://schemas.openxmlformats.org/officeDocument/2006/relationships/image" Target="../media/image145.png"/><Relationship Id="rId305" Type="http://schemas.openxmlformats.org/officeDocument/2006/relationships/image" Target="../media/image152.png"/><Relationship Id="rId347" Type="http://schemas.openxmlformats.org/officeDocument/2006/relationships/image" Target="../media/image173.png"/><Relationship Id="rId44" Type="http://schemas.openxmlformats.org/officeDocument/2006/relationships/customXml" Target="../ink/ink21.xml"/><Relationship Id="rId86" Type="http://schemas.openxmlformats.org/officeDocument/2006/relationships/customXml" Target="../ink/ink42.xml"/><Relationship Id="rId151" Type="http://schemas.openxmlformats.org/officeDocument/2006/relationships/image" Target="../media/image75.png"/><Relationship Id="rId389" Type="http://schemas.openxmlformats.org/officeDocument/2006/relationships/image" Target="../media/image194.png"/><Relationship Id="rId193" Type="http://schemas.openxmlformats.org/officeDocument/2006/relationships/image" Target="../media/image96.png"/><Relationship Id="rId207" Type="http://schemas.openxmlformats.org/officeDocument/2006/relationships/image" Target="../media/image103.png"/><Relationship Id="rId249" Type="http://schemas.openxmlformats.org/officeDocument/2006/relationships/image" Target="../media/image124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260" Type="http://schemas.openxmlformats.org/officeDocument/2006/relationships/customXml" Target="../ink/ink129.xml"/><Relationship Id="rId316" Type="http://schemas.openxmlformats.org/officeDocument/2006/relationships/customXml" Target="../ink/ink157.xml"/><Relationship Id="rId55" Type="http://schemas.openxmlformats.org/officeDocument/2006/relationships/image" Target="../media/image27.png"/><Relationship Id="rId97" Type="http://schemas.openxmlformats.org/officeDocument/2006/relationships/image" Target="../media/image48.png"/><Relationship Id="rId120" Type="http://schemas.openxmlformats.org/officeDocument/2006/relationships/customXml" Target="../ink/ink59.xml"/><Relationship Id="rId358" Type="http://schemas.openxmlformats.org/officeDocument/2006/relationships/customXml" Target="../ink/ink178.xml"/><Relationship Id="rId162" Type="http://schemas.openxmlformats.org/officeDocument/2006/relationships/customXml" Target="../ink/ink80.xml"/><Relationship Id="rId218" Type="http://schemas.openxmlformats.org/officeDocument/2006/relationships/customXml" Target="../ink/ink108.xml"/><Relationship Id="rId271" Type="http://schemas.openxmlformats.org/officeDocument/2006/relationships/image" Target="../media/image135.png"/><Relationship Id="rId24" Type="http://schemas.openxmlformats.org/officeDocument/2006/relationships/customXml" Target="../ink/ink11.xml"/><Relationship Id="rId66" Type="http://schemas.openxmlformats.org/officeDocument/2006/relationships/customXml" Target="../ink/ink32.xml"/><Relationship Id="rId131" Type="http://schemas.openxmlformats.org/officeDocument/2006/relationships/image" Target="../media/image65.png"/><Relationship Id="rId327" Type="http://schemas.openxmlformats.org/officeDocument/2006/relationships/image" Target="../media/image163.png"/><Relationship Id="rId369" Type="http://schemas.openxmlformats.org/officeDocument/2006/relationships/image" Target="../media/image184.png"/><Relationship Id="rId173" Type="http://schemas.openxmlformats.org/officeDocument/2006/relationships/image" Target="../media/image86.png"/><Relationship Id="rId229" Type="http://schemas.openxmlformats.org/officeDocument/2006/relationships/image" Target="../media/image114.png"/><Relationship Id="rId380" Type="http://schemas.openxmlformats.org/officeDocument/2006/relationships/customXml" Target="../ink/ink189.xml"/><Relationship Id="rId240" Type="http://schemas.openxmlformats.org/officeDocument/2006/relationships/customXml" Target="../ink/ink119.xml"/><Relationship Id="rId35" Type="http://schemas.openxmlformats.org/officeDocument/2006/relationships/image" Target="../media/image17.png"/><Relationship Id="rId77" Type="http://schemas.openxmlformats.org/officeDocument/2006/relationships/image" Target="../media/image38.png"/><Relationship Id="rId100" Type="http://schemas.openxmlformats.org/officeDocument/2006/relationships/customXml" Target="../ink/ink49.xml"/><Relationship Id="rId282" Type="http://schemas.openxmlformats.org/officeDocument/2006/relationships/customXml" Target="../ink/ink140.xml"/><Relationship Id="rId338" Type="http://schemas.openxmlformats.org/officeDocument/2006/relationships/customXml" Target="../ink/ink168.xml"/><Relationship Id="rId8" Type="http://schemas.openxmlformats.org/officeDocument/2006/relationships/customXml" Target="../ink/ink3.xml"/><Relationship Id="rId142" Type="http://schemas.openxmlformats.org/officeDocument/2006/relationships/customXml" Target="../ink/ink70.xml"/><Relationship Id="rId184" Type="http://schemas.openxmlformats.org/officeDocument/2006/relationships/customXml" Target="../ink/ink91.xml"/><Relationship Id="rId391" Type="http://schemas.openxmlformats.org/officeDocument/2006/relationships/image" Target="../media/image195.png"/><Relationship Id="rId251" Type="http://schemas.openxmlformats.org/officeDocument/2006/relationships/image" Target="../media/image125.png"/><Relationship Id="rId46" Type="http://schemas.openxmlformats.org/officeDocument/2006/relationships/customXml" Target="../ink/ink22.xml"/><Relationship Id="rId293" Type="http://schemas.openxmlformats.org/officeDocument/2006/relationships/image" Target="../media/image146.png"/><Relationship Id="rId307" Type="http://schemas.openxmlformats.org/officeDocument/2006/relationships/image" Target="../media/image153.png"/><Relationship Id="rId349" Type="http://schemas.openxmlformats.org/officeDocument/2006/relationships/image" Target="../media/image174.png"/><Relationship Id="rId88" Type="http://schemas.openxmlformats.org/officeDocument/2006/relationships/customXml" Target="../ink/ink43.xml"/><Relationship Id="rId111" Type="http://schemas.openxmlformats.org/officeDocument/2006/relationships/image" Target="../media/image55.png"/><Relationship Id="rId153" Type="http://schemas.openxmlformats.org/officeDocument/2006/relationships/image" Target="../media/image76.png"/><Relationship Id="rId195" Type="http://schemas.openxmlformats.org/officeDocument/2006/relationships/image" Target="../media/image97.png"/><Relationship Id="rId209" Type="http://schemas.openxmlformats.org/officeDocument/2006/relationships/image" Target="../media/image104.png"/><Relationship Id="rId360" Type="http://schemas.openxmlformats.org/officeDocument/2006/relationships/customXml" Target="../ink/ink179.xml"/><Relationship Id="rId220" Type="http://schemas.openxmlformats.org/officeDocument/2006/relationships/customXml" Target="../ink/ink109.xml"/><Relationship Id="rId15" Type="http://schemas.openxmlformats.org/officeDocument/2006/relationships/image" Target="../media/image7.png"/><Relationship Id="rId57" Type="http://schemas.openxmlformats.org/officeDocument/2006/relationships/image" Target="../media/image28.png"/><Relationship Id="rId262" Type="http://schemas.openxmlformats.org/officeDocument/2006/relationships/customXml" Target="../ink/ink130.xml"/><Relationship Id="rId318" Type="http://schemas.openxmlformats.org/officeDocument/2006/relationships/customXml" Target="../ink/ink158.xml"/><Relationship Id="rId99" Type="http://schemas.openxmlformats.org/officeDocument/2006/relationships/image" Target="../media/image49.png"/><Relationship Id="rId122" Type="http://schemas.openxmlformats.org/officeDocument/2006/relationships/customXml" Target="../ink/ink60.xml"/><Relationship Id="rId164" Type="http://schemas.openxmlformats.org/officeDocument/2006/relationships/customXml" Target="../ink/ink81.xml"/><Relationship Id="rId371" Type="http://schemas.openxmlformats.org/officeDocument/2006/relationships/image" Target="../media/image185.png"/><Relationship Id="rId26" Type="http://schemas.openxmlformats.org/officeDocument/2006/relationships/customXml" Target="../ink/ink12.xml"/><Relationship Id="rId231" Type="http://schemas.openxmlformats.org/officeDocument/2006/relationships/image" Target="../media/image115.png"/><Relationship Id="rId273" Type="http://schemas.openxmlformats.org/officeDocument/2006/relationships/image" Target="../media/image136.png"/><Relationship Id="rId329" Type="http://schemas.openxmlformats.org/officeDocument/2006/relationships/image" Target="../media/image164.png"/><Relationship Id="rId68" Type="http://schemas.openxmlformats.org/officeDocument/2006/relationships/customXml" Target="../ink/ink33.xml"/><Relationship Id="rId133" Type="http://schemas.openxmlformats.org/officeDocument/2006/relationships/image" Target="../media/image66.png"/><Relationship Id="rId175" Type="http://schemas.openxmlformats.org/officeDocument/2006/relationships/image" Target="../media/image87.png"/><Relationship Id="rId340" Type="http://schemas.openxmlformats.org/officeDocument/2006/relationships/customXml" Target="../ink/ink169.xml"/><Relationship Id="rId200" Type="http://schemas.openxmlformats.org/officeDocument/2006/relationships/customXml" Target="../ink/ink99.xml"/><Relationship Id="rId382" Type="http://schemas.openxmlformats.org/officeDocument/2006/relationships/customXml" Target="../ink/ink190.xml"/><Relationship Id="rId242" Type="http://schemas.openxmlformats.org/officeDocument/2006/relationships/customXml" Target="../ink/ink120.xml"/><Relationship Id="rId284" Type="http://schemas.openxmlformats.org/officeDocument/2006/relationships/customXml" Target="../ink/ink141.xml"/><Relationship Id="rId37" Type="http://schemas.openxmlformats.org/officeDocument/2006/relationships/image" Target="../media/image18.png"/><Relationship Id="rId79" Type="http://schemas.openxmlformats.org/officeDocument/2006/relationships/image" Target="../media/image39.png"/><Relationship Id="rId102" Type="http://schemas.openxmlformats.org/officeDocument/2006/relationships/customXml" Target="../ink/ink50.xml"/><Relationship Id="rId144" Type="http://schemas.openxmlformats.org/officeDocument/2006/relationships/customXml" Target="../ink/ink7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200.xml"/><Relationship Id="rId22" Type="http://schemas.openxmlformats.org/officeDocument/2006/relationships/image" Target="../media/image42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02.wmf"/><Relationship Id="rId7" Type="http://schemas.openxmlformats.org/officeDocument/2006/relationships/image" Target="../media/image20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0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12.xml"/><Relationship Id="rId21" Type="http://schemas.openxmlformats.org/officeDocument/2006/relationships/image" Target="../media/image215.png"/><Relationship Id="rId42" Type="http://schemas.openxmlformats.org/officeDocument/2006/relationships/customXml" Target="../ink/ink220.xml"/><Relationship Id="rId47" Type="http://schemas.openxmlformats.org/officeDocument/2006/relationships/image" Target="../media/image228.png"/><Relationship Id="rId63" Type="http://schemas.openxmlformats.org/officeDocument/2006/relationships/image" Target="../media/image236.png"/><Relationship Id="rId68" Type="http://schemas.openxmlformats.org/officeDocument/2006/relationships/customXml" Target="../ink/ink233.xml"/><Relationship Id="rId84" Type="http://schemas.openxmlformats.org/officeDocument/2006/relationships/customXml" Target="../ink/ink241.xml"/><Relationship Id="rId89" Type="http://schemas.openxmlformats.org/officeDocument/2006/relationships/image" Target="../media/image249.png"/><Relationship Id="rId16" Type="http://schemas.openxmlformats.org/officeDocument/2006/relationships/customXml" Target="../ink/ink207.xml"/><Relationship Id="rId11" Type="http://schemas.openxmlformats.org/officeDocument/2006/relationships/image" Target="../media/image210.png"/><Relationship Id="rId32" Type="http://schemas.openxmlformats.org/officeDocument/2006/relationships/customXml" Target="../ink/ink215.xml"/><Relationship Id="rId37" Type="http://schemas.openxmlformats.org/officeDocument/2006/relationships/image" Target="../media/image223.png"/><Relationship Id="rId53" Type="http://schemas.openxmlformats.org/officeDocument/2006/relationships/image" Target="../media/image231.png"/><Relationship Id="rId58" Type="http://schemas.openxmlformats.org/officeDocument/2006/relationships/customXml" Target="../ink/ink228.xml"/><Relationship Id="rId74" Type="http://schemas.openxmlformats.org/officeDocument/2006/relationships/customXml" Target="../ink/ink236.xml"/><Relationship Id="rId79" Type="http://schemas.openxmlformats.org/officeDocument/2006/relationships/image" Target="../media/image244.png"/><Relationship Id="rId5" Type="http://schemas.openxmlformats.org/officeDocument/2006/relationships/image" Target="../media/image207.png"/><Relationship Id="rId90" Type="http://schemas.openxmlformats.org/officeDocument/2006/relationships/customXml" Target="../ink/ink244.xml"/><Relationship Id="rId95" Type="http://schemas.openxmlformats.org/officeDocument/2006/relationships/image" Target="../media/image252.png"/><Relationship Id="rId22" Type="http://schemas.openxmlformats.org/officeDocument/2006/relationships/customXml" Target="../ink/ink210.xml"/><Relationship Id="rId27" Type="http://schemas.openxmlformats.org/officeDocument/2006/relationships/image" Target="../media/image218.png"/><Relationship Id="rId43" Type="http://schemas.openxmlformats.org/officeDocument/2006/relationships/image" Target="../media/image226.png"/><Relationship Id="rId48" Type="http://schemas.openxmlformats.org/officeDocument/2006/relationships/customXml" Target="../ink/ink223.xml"/><Relationship Id="rId64" Type="http://schemas.openxmlformats.org/officeDocument/2006/relationships/customXml" Target="../ink/ink231.xml"/><Relationship Id="rId69" Type="http://schemas.openxmlformats.org/officeDocument/2006/relationships/image" Target="../media/image239.png"/><Relationship Id="rId8" Type="http://schemas.openxmlformats.org/officeDocument/2006/relationships/customXml" Target="../ink/ink203.xml"/><Relationship Id="rId51" Type="http://schemas.openxmlformats.org/officeDocument/2006/relationships/image" Target="../media/image230.png"/><Relationship Id="rId72" Type="http://schemas.openxmlformats.org/officeDocument/2006/relationships/customXml" Target="../ink/ink235.xml"/><Relationship Id="rId80" Type="http://schemas.openxmlformats.org/officeDocument/2006/relationships/customXml" Target="../ink/ink239.xml"/><Relationship Id="rId85" Type="http://schemas.openxmlformats.org/officeDocument/2006/relationships/image" Target="../media/image247.png"/><Relationship Id="rId93" Type="http://schemas.openxmlformats.org/officeDocument/2006/relationships/image" Target="../media/image251.png"/><Relationship Id="rId3" Type="http://schemas.openxmlformats.org/officeDocument/2006/relationships/image" Target="../media/image206.emf"/><Relationship Id="rId12" Type="http://schemas.openxmlformats.org/officeDocument/2006/relationships/customXml" Target="../ink/ink205.xml"/><Relationship Id="rId17" Type="http://schemas.openxmlformats.org/officeDocument/2006/relationships/image" Target="../media/image213.png"/><Relationship Id="rId25" Type="http://schemas.openxmlformats.org/officeDocument/2006/relationships/image" Target="../media/image217.png"/><Relationship Id="rId33" Type="http://schemas.openxmlformats.org/officeDocument/2006/relationships/image" Target="../media/image221.png"/><Relationship Id="rId38" Type="http://schemas.openxmlformats.org/officeDocument/2006/relationships/customXml" Target="../ink/ink218.xml"/><Relationship Id="rId46" Type="http://schemas.openxmlformats.org/officeDocument/2006/relationships/customXml" Target="../ink/ink222.xml"/><Relationship Id="rId59" Type="http://schemas.openxmlformats.org/officeDocument/2006/relationships/image" Target="../media/image234.png"/><Relationship Id="rId67" Type="http://schemas.openxmlformats.org/officeDocument/2006/relationships/image" Target="../media/image238.png"/><Relationship Id="rId20" Type="http://schemas.openxmlformats.org/officeDocument/2006/relationships/customXml" Target="../ink/ink209.xml"/><Relationship Id="rId41" Type="http://schemas.openxmlformats.org/officeDocument/2006/relationships/image" Target="../media/image225.png"/><Relationship Id="rId54" Type="http://schemas.openxmlformats.org/officeDocument/2006/relationships/customXml" Target="../ink/ink226.xml"/><Relationship Id="rId62" Type="http://schemas.openxmlformats.org/officeDocument/2006/relationships/customXml" Target="../ink/ink230.xml"/><Relationship Id="rId70" Type="http://schemas.openxmlformats.org/officeDocument/2006/relationships/customXml" Target="../ink/ink234.xml"/><Relationship Id="rId75" Type="http://schemas.openxmlformats.org/officeDocument/2006/relationships/image" Target="../media/image242.png"/><Relationship Id="rId83" Type="http://schemas.openxmlformats.org/officeDocument/2006/relationships/image" Target="../media/image246.png"/><Relationship Id="rId88" Type="http://schemas.openxmlformats.org/officeDocument/2006/relationships/customXml" Target="../ink/ink243.xml"/><Relationship Id="rId91" Type="http://schemas.openxmlformats.org/officeDocument/2006/relationships/image" Target="../media/image2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2.xml"/><Relationship Id="rId15" Type="http://schemas.openxmlformats.org/officeDocument/2006/relationships/image" Target="../media/image212.png"/><Relationship Id="rId23" Type="http://schemas.openxmlformats.org/officeDocument/2006/relationships/image" Target="../media/image216.png"/><Relationship Id="rId28" Type="http://schemas.openxmlformats.org/officeDocument/2006/relationships/customXml" Target="../ink/ink213.xml"/><Relationship Id="rId36" Type="http://schemas.openxmlformats.org/officeDocument/2006/relationships/customXml" Target="../ink/ink217.xml"/><Relationship Id="rId49" Type="http://schemas.openxmlformats.org/officeDocument/2006/relationships/image" Target="../media/image229.png"/><Relationship Id="rId57" Type="http://schemas.openxmlformats.org/officeDocument/2006/relationships/image" Target="../media/image233.png"/><Relationship Id="rId10" Type="http://schemas.openxmlformats.org/officeDocument/2006/relationships/customXml" Target="../ink/ink204.xml"/><Relationship Id="rId31" Type="http://schemas.openxmlformats.org/officeDocument/2006/relationships/image" Target="../media/image220.png"/><Relationship Id="rId44" Type="http://schemas.openxmlformats.org/officeDocument/2006/relationships/customXml" Target="../ink/ink221.xml"/><Relationship Id="rId52" Type="http://schemas.openxmlformats.org/officeDocument/2006/relationships/customXml" Target="../ink/ink225.xml"/><Relationship Id="rId60" Type="http://schemas.openxmlformats.org/officeDocument/2006/relationships/customXml" Target="../ink/ink229.xml"/><Relationship Id="rId65" Type="http://schemas.openxmlformats.org/officeDocument/2006/relationships/image" Target="../media/image237.png"/><Relationship Id="rId73" Type="http://schemas.openxmlformats.org/officeDocument/2006/relationships/image" Target="../media/image241.png"/><Relationship Id="rId78" Type="http://schemas.openxmlformats.org/officeDocument/2006/relationships/customXml" Target="../ink/ink238.xml"/><Relationship Id="rId81" Type="http://schemas.openxmlformats.org/officeDocument/2006/relationships/image" Target="../media/image245.png"/><Relationship Id="rId86" Type="http://schemas.openxmlformats.org/officeDocument/2006/relationships/customXml" Target="../ink/ink242.xml"/><Relationship Id="rId94" Type="http://schemas.openxmlformats.org/officeDocument/2006/relationships/customXml" Target="../ink/ink246.xml"/><Relationship Id="rId4" Type="http://schemas.openxmlformats.org/officeDocument/2006/relationships/customXml" Target="../ink/ink201.xml"/><Relationship Id="rId9" Type="http://schemas.openxmlformats.org/officeDocument/2006/relationships/image" Target="../media/image209.png"/><Relationship Id="rId13" Type="http://schemas.openxmlformats.org/officeDocument/2006/relationships/image" Target="../media/image211.png"/><Relationship Id="rId18" Type="http://schemas.openxmlformats.org/officeDocument/2006/relationships/customXml" Target="../ink/ink208.xml"/><Relationship Id="rId39" Type="http://schemas.openxmlformats.org/officeDocument/2006/relationships/image" Target="../media/image224.png"/><Relationship Id="rId34" Type="http://schemas.openxmlformats.org/officeDocument/2006/relationships/customXml" Target="../ink/ink216.xml"/><Relationship Id="rId50" Type="http://schemas.openxmlformats.org/officeDocument/2006/relationships/customXml" Target="../ink/ink224.xml"/><Relationship Id="rId55" Type="http://schemas.openxmlformats.org/officeDocument/2006/relationships/image" Target="../media/image232.png"/><Relationship Id="rId76" Type="http://schemas.openxmlformats.org/officeDocument/2006/relationships/customXml" Target="../ink/ink237.xml"/><Relationship Id="rId7" Type="http://schemas.openxmlformats.org/officeDocument/2006/relationships/image" Target="../media/image208.png"/><Relationship Id="rId71" Type="http://schemas.openxmlformats.org/officeDocument/2006/relationships/image" Target="../media/image240.png"/><Relationship Id="rId92" Type="http://schemas.openxmlformats.org/officeDocument/2006/relationships/customXml" Target="../ink/ink245.xml"/><Relationship Id="rId2" Type="http://schemas.openxmlformats.org/officeDocument/2006/relationships/oleObject" Target="../embeddings/oleObject7.bin"/><Relationship Id="rId29" Type="http://schemas.openxmlformats.org/officeDocument/2006/relationships/image" Target="../media/image219.png"/><Relationship Id="rId24" Type="http://schemas.openxmlformats.org/officeDocument/2006/relationships/customXml" Target="../ink/ink211.xml"/><Relationship Id="rId40" Type="http://schemas.openxmlformats.org/officeDocument/2006/relationships/customXml" Target="../ink/ink219.xml"/><Relationship Id="rId45" Type="http://schemas.openxmlformats.org/officeDocument/2006/relationships/image" Target="../media/image227.png"/><Relationship Id="rId66" Type="http://schemas.openxmlformats.org/officeDocument/2006/relationships/customXml" Target="../ink/ink232.xml"/><Relationship Id="rId87" Type="http://schemas.openxmlformats.org/officeDocument/2006/relationships/image" Target="../media/image248.png"/><Relationship Id="rId61" Type="http://schemas.openxmlformats.org/officeDocument/2006/relationships/image" Target="../media/image235.png"/><Relationship Id="rId82" Type="http://schemas.openxmlformats.org/officeDocument/2006/relationships/customXml" Target="../ink/ink240.xml"/><Relationship Id="rId19" Type="http://schemas.openxmlformats.org/officeDocument/2006/relationships/image" Target="../media/image214.png"/><Relationship Id="rId14" Type="http://schemas.openxmlformats.org/officeDocument/2006/relationships/customXml" Target="../ink/ink206.xml"/><Relationship Id="rId30" Type="http://schemas.openxmlformats.org/officeDocument/2006/relationships/customXml" Target="../ink/ink214.xml"/><Relationship Id="rId35" Type="http://schemas.openxmlformats.org/officeDocument/2006/relationships/image" Target="../media/image222.png"/><Relationship Id="rId56" Type="http://schemas.openxmlformats.org/officeDocument/2006/relationships/customXml" Target="../ink/ink227.xml"/><Relationship Id="rId77" Type="http://schemas.openxmlformats.org/officeDocument/2006/relationships/image" Target="../media/image243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07.png"/><Relationship Id="rId299" Type="http://schemas.openxmlformats.org/officeDocument/2006/relationships/customXml" Target="../ink/ink395.xml"/><Relationship Id="rId21" Type="http://schemas.openxmlformats.org/officeDocument/2006/relationships/image" Target="../media/image261.png"/><Relationship Id="rId63" Type="http://schemas.openxmlformats.org/officeDocument/2006/relationships/image" Target="../media/image282.png"/><Relationship Id="rId159" Type="http://schemas.openxmlformats.org/officeDocument/2006/relationships/image" Target="../media/image328.png"/><Relationship Id="rId170" Type="http://schemas.openxmlformats.org/officeDocument/2006/relationships/customXml" Target="../ink/ink330.xml"/><Relationship Id="rId226" Type="http://schemas.openxmlformats.org/officeDocument/2006/relationships/customXml" Target="../ink/ink358.xml"/><Relationship Id="rId268" Type="http://schemas.openxmlformats.org/officeDocument/2006/relationships/image" Target="../media/image382.png"/><Relationship Id="rId32" Type="http://schemas.openxmlformats.org/officeDocument/2006/relationships/customXml" Target="../ink/ink260.xml"/><Relationship Id="rId74" Type="http://schemas.openxmlformats.org/officeDocument/2006/relationships/customXml" Target="../ink/ink281.xml"/><Relationship Id="rId128" Type="http://schemas.openxmlformats.org/officeDocument/2006/relationships/customXml" Target="../ink/ink309.xml"/><Relationship Id="rId5" Type="http://schemas.openxmlformats.org/officeDocument/2006/relationships/image" Target="../media/image201.emf"/><Relationship Id="rId181" Type="http://schemas.openxmlformats.org/officeDocument/2006/relationships/image" Target="../media/image339.png"/><Relationship Id="rId237" Type="http://schemas.openxmlformats.org/officeDocument/2006/relationships/image" Target="../media/image367.png"/><Relationship Id="rId279" Type="http://schemas.openxmlformats.org/officeDocument/2006/relationships/customXml" Target="../ink/ink385.xml"/><Relationship Id="rId43" Type="http://schemas.openxmlformats.org/officeDocument/2006/relationships/image" Target="../media/image272.png"/><Relationship Id="rId139" Type="http://schemas.openxmlformats.org/officeDocument/2006/relationships/image" Target="../media/image318.png"/><Relationship Id="rId290" Type="http://schemas.openxmlformats.org/officeDocument/2006/relationships/image" Target="../media/image393.png"/><Relationship Id="rId304" Type="http://schemas.openxmlformats.org/officeDocument/2006/relationships/image" Target="../media/image400.png"/><Relationship Id="rId85" Type="http://schemas.openxmlformats.org/officeDocument/2006/relationships/image" Target="../media/image293.png"/><Relationship Id="rId150" Type="http://schemas.openxmlformats.org/officeDocument/2006/relationships/customXml" Target="../ink/ink320.xml"/><Relationship Id="rId192" Type="http://schemas.openxmlformats.org/officeDocument/2006/relationships/customXml" Target="../ink/ink341.xml"/><Relationship Id="rId206" Type="http://schemas.openxmlformats.org/officeDocument/2006/relationships/customXml" Target="../ink/ink348.xml"/><Relationship Id="rId248" Type="http://schemas.openxmlformats.org/officeDocument/2006/relationships/customXml" Target="../ink/ink369.xml"/><Relationship Id="rId12" Type="http://schemas.openxmlformats.org/officeDocument/2006/relationships/customXml" Target="../ink/ink250.xml"/><Relationship Id="rId108" Type="http://schemas.openxmlformats.org/officeDocument/2006/relationships/customXml" Target="../ink/ink298.xml"/><Relationship Id="rId54" Type="http://schemas.openxmlformats.org/officeDocument/2006/relationships/customXml" Target="../ink/ink271.xml"/><Relationship Id="rId96" Type="http://schemas.openxmlformats.org/officeDocument/2006/relationships/customXml" Target="../ink/ink292.xml"/><Relationship Id="rId161" Type="http://schemas.openxmlformats.org/officeDocument/2006/relationships/image" Target="../media/image329.png"/><Relationship Id="rId217" Type="http://schemas.openxmlformats.org/officeDocument/2006/relationships/image" Target="../media/image357.png"/><Relationship Id="rId259" Type="http://schemas.openxmlformats.org/officeDocument/2006/relationships/customXml" Target="../ink/ink375.xml"/><Relationship Id="rId23" Type="http://schemas.openxmlformats.org/officeDocument/2006/relationships/image" Target="../media/image262.png"/><Relationship Id="rId119" Type="http://schemas.openxmlformats.org/officeDocument/2006/relationships/image" Target="../media/image308.png"/><Relationship Id="rId270" Type="http://schemas.openxmlformats.org/officeDocument/2006/relationships/image" Target="../media/image383.png"/><Relationship Id="rId291" Type="http://schemas.openxmlformats.org/officeDocument/2006/relationships/customXml" Target="../ink/ink391.xml"/><Relationship Id="rId305" Type="http://schemas.openxmlformats.org/officeDocument/2006/relationships/customXml" Target="../ink/ink398.xml"/><Relationship Id="rId44" Type="http://schemas.openxmlformats.org/officeDocument/2006/relationships/customXml" Target="../ink/ink266.xml"/><Relationship Id="rId65" Type="http://schemas.openxmlformats.org/officeDocument/2006/relationships/image" Target="../media/image283.png"/><Relationship Id="rId86" Type="http://schemas.openxmlformats.org/officeDocument/2006/relationships/customXml" Target="../ink/ink287.xml"/><Relationship Id="rId130" Type="http://schemas.openxmlformats.org/officeDocument/2006/relationships/customXml" Target="../ink/ink310.xml"/><Relationship Id="rId151" Type="http://schemas.openxmlformats.org/officeDocument/2006/relationships/image" Target="../media/image324.png"/><Relationship Id="rId172" Type="http://schemas.openxmlformats.org/officeDocument/2006/relationships/customXml" Target="../ink/ink331.xml"/><Relationship Id="rId193" Type="http://schemas.openxmlformats.org/officeDocument/2006/relationships/image" Target="../media/image345.png"/><Relationship Id="rId207" Type="http://schemas.openxmlformats.org/officeDocument/2006/relationships/image" Target="../media/image352.png"/><Relationship Id="rId228" Type="http://schemas.openxmlformats.org/officeDocument/2006/relationships/customXml" Target="../ink/ink359.xml"/><Relationship Id="rId249" Type="http://schemas.openxmlformats.org/officeDocument/2006/relationships/image" Target="../media/image373.png"/><Relationship Id="rId13" Type="http://schemas.openxmlformats.org/officeDocument/2006/relationships/image" Target="../media/image257.png"/><Relationship Id="rId109" Type="http://schemas.openxmlformats.org/officeDocument/2006/relationships/customXml" Target="../ink/ink299.xml"/><Relationship Id="rId260" Type="http://schemas.openxmlformats.org/officeDocument/2006/relationships/image" Target="../media/image378.png"/><Relationship Id="rId281" Type="http://schemas.openxmlformats.org/officeDocument/2006/relationships/customXml" Target="../ink/ink386.xml"/><Relationship Id="rId34" Type="http://schemas.openxmlformats.org/officeDocument/2006/relationships/customXml" Target="../ink/ink261.xml"/><Relationship Id="rId55" Type="http://schemas.openxmlformats.org/officeDocument/2006/relationships/image" Target="../media/image278.png"/><Relationship Id="rId76" Type="http://schemas.openxmlformats.org/officeDocument/2006/relationships/customXml" Target="../ink/ink282.xml"/><Relationship Id="rId97" Type="http://schemas.openxmlformats.org/officeDocument/2006/relationships/image" Target="../media/image299.png"/><Relationship Id="rId120" Type="http://schemas.openxmlformats.org/officeDocument/2006/relationships/customXml" Target="../ink/ink305.xml"/><Relationship Id="rId141" Type="http://schemas.openxmlformats.org/officeDocument/2006/relationships/image" Target="../media/image319.png"/><Relationship Id="rId7" Type="http://schemas.openxmlformats.org/officeDocument/2006/relationships/image" Target="../media/image254.png"/><Relationship Id="rId162" Type="http://schemas.openxmlformats.org/officeDocument/2006/relationships/customXml" Target="../ink/ink326.xml"/><Relationship Id="rId183" Type="http://schemas.openxmlformats.org/officeDocument/2006/relationships/image" Target="../media/image340.png"/><Relationship Id="rId218" Type="http://schemas.openxmlformats.org/officeDocument/2006/relationships/customXml" Target="../ink/ink354.xml"/><Relationship Id="rId239" Type="http://schemas.openxmlformats.org/officeDocument/2006/relationships/image" Target="../media/image368.png"/><Relationship Id="rId250" Type="http://schemas.openxmlformats.org/officeDocument/2006/relationships/customXml" Target="../ink/ink370.xml"/><Relationship Id="rId271" Type="http://schemas.openxmlformats.org/officeDocument/2006/relationships/customXml" Target="../ink/ink381.xml"/><Relationship Id="rId292" Type="http://schemas.openxmlformats.org/officeDocument/2006/relationships/image" Target="../media/image394.png"/><Relationship Id="rId306" Type="http://schemas.openxmlformats.org/officeDocument/2006/relationships/image" Target="../media/image401.png"/><Relationship Id="rId24" Type="http://schemas.openxmlformats.org/officeDocument/2006/relationships/customXml" Target="../ink/ink256.xml"/><Relationship Id="rId45" Type="http://schemas.openxmlformats.org/officeDocument/2006/relationships/image" Target="../media/image273.png"/><Relationship Id="rId66" Type="http://schemas.openxmlformats.org/officeDocument/2006/relationships/customXml" Target="../ink/ink277.xml"/><Relationship Id="rId87" Type="http://schemas.openxmlformats.org/officeDocument/2006/relationships/image" Target="../media/image294.png"/><Relationship Id="rId110" Type="http://schemas.openxmlformats.org/officeDocument/2006/relationships/customXml" Target="../ink/ink300.xml"/><Relationship Id="rId131" Type="http://schemas.openxmlformats.org/officeDocument/2006/relationships/image" Target="../media/image314.png"/><Relationship Id="rId152" Type="http://schemas.openxmlformats.org/officeDocument/2006/relationships/customXml" Target="../ink/ink321.xml"/><Relationship Id="rId173" Type="http://schemas.openxmlformats.org/officeDocument/2006/relationships/image" Target="../media/image335.png"/><Relationship Id="rId194" Type="http://schemas.openxmlformats.org/officeDocument/2006/relationships/customXml" Target="../ink/ink342.xml"/><Relationship Id="rId208" Type="http://schemas.openxmlformats.org/officeDocument/2006/relationships/customXml" Target="../ink/ink349.xml"/><Relationship Id="rId229" Type="http://schemas.openxmlformats.org/officeDocument/2006/relationships/image" Target="../media/image363.png"/><Relationship Id="rId240" Type="http://schemas.openxmlformats.org/officeDocument/2006/relationships/customXml" Target="../ink/ink365.xml"/><Relationship Id="rId261" Type="http://schemas.openxmlformats.org/officeDocument/2006/relationships/customXml" Target="../ink/ink376.xml"/><Relationship Id="rId14" Type="http://schemas.openxmlformats.org/officeDocument/2006/relationships/customXml" Target="../ink/ink251.xml"/><Relationship Id="rId35" Type="http://schemas.openxmlformats.org/officeDocument/2006/relationships/image" Target="../media/image268.png"/><Relationship Id="rId56" Type="http://schemas.openxmlformats.org/officeDocument/2006/relationships/customXml" Target="../ink/ink272.xml"/><Relationship Id="rId77" Type="http://schemas.openxmlformats.org/officeDocument/2006/relationships/image" Target="../media/image289.png"/><Relationship Id="rId100" Type="http://schemas.openxmlformats.org/officeDocument/2006/relationships/customXml" Target="../ink/ink294.xml"/><Relationship Id="rId282" Type="http://schemas.openxmlformats.org/officeDocument/2006/relationships/image" Target="../media/image389.png"/><Relationship Id="rId8" Type="http://schemas.openxmlformats.org/officeDocument/2006/relationships/customXml" Target="../ink/ink248.xml"/><Relationship Id="rId98" Type="http://schemas.openxmlformats.org/officeDocument/2006/relationships/customXml" Target="../ink/ink293.xml"/><Relationship Id="rId121" Type="http://schemas.openxmlformats.org/officeDocument/2006/relationships/image" Target="../media/image309.png"/><Relationship Id="rId142" Type="http://schemas.openxmlformats.org/officeDocument/2006/relationships/customXml" Target="../ink/ink316.xml"/><Relationship Id="rId163" Type="http://schemas.openxmlformats.org/officeDocument/2006/relationships/image" Target="../media/image330.png"/><Relationship Id="rId184" Type="http://schemas.openxmlformats.org/officeDocument/2006/relationships/customXml" Target="../ink/ink337.xml"/><Relationship Id="rId219" Type="http://schemas.openxmlformats.org/officeDocument/2006/relationships/image" Target="../media/image358.png"/><Relationship Id="rId230" Type="http://schemas.openxmlformats.org/officeDocument/2006/relationships/customXml" Target="../ink/ink360.xml"/><Relationship Id="rId251" Type="http://schemas.openxmlformats.org/officeDocument/2006/relationships/image" Target="../media/image374.png"/><Relationship Id="rId25" Type="http://schemas.openxmlformats.org/officeDocument/2006/relationships/image" Target="../media/image263.png"/><Relationship Id="rId46" Type="http://schemas.openxmlformats.org/officeDocument/2006/relationships/customXml" Target="../ink/ink267.xml"/><Relationship Id="rId67" Type="http://schemas.openxmlformats.org/officeDocument/2006/relationships/image" Target="../media/image284.png"/><Relationship Id="rId272" Type="http://schemas.openxmlformats.org/officeDocument/2006/relationships/image" Target="../media/image384.png"/><Relationship Id="rId293" Type="http://schemas.openxmlformats.org/officeDocument/2006/relationships/customXml" Target="../ink/ink392.xml"/><Relationship Id="rId307" Type="http://schemas.openxmlformats.org/officeDocument/2006/relationships/customXml" Target="../ink/ink399.xml"/><Relationship Id="rId88" Type="http://schemas.openxmlformats.org/officeDocument/2006/relationships/customXml" Target="../ink/ink288.xml"/><Relationship Id="rId111" Type="http://schemas.openxmlformats.org/officeDocument/2006/relationships/image" Target="../media/image304.png"/><Relationship Id="rId132" Type="http://schemas.openxmlformats.org/officeDocument/2006/relationships/customXml" Target="../ink/ink311.xml"/><Relationship Id="rId153" Type="http://schemas.openxmlformats.org/officeDocument/2006/relationships/image" Target="../media/image325.png"/><Relationship Id="rId174" Type="http://schemas.openxmlformats.org/officeDocument/2006/relationships/customXml" Target="../ink/ink332.xml"/><Relationship Id="rId195" Type="http://schemas.openxmlformats.org/officeDocument/2006/relationships/image" Target="../media/image346.png"/><Relationship Id="rId209" Type="http://schemas.openxmlformats.org/officeDocument/2006/relationships/image" Target="../media/image353.png"/><Relationship Id="rId220" Type="http://schemas.openxmlformats.org/officeDocument/2006/relationships/customXml" Target="../ink/ink355.xml"/><Relationship Id="rId241" Type="http://schemas.openxmlformats.org/officeDocument/2006/relationships/image" Target="../media/image369.png"/><Relationship Id="rId15" Type="http://schemas.openxmlformats.org/officeDocument/2006/relationships/image" Target="../media/image258.png"/><Relationship Id="rId36" Type="http://schemas.openxmlformats.org/officeDocument/2006/relationships/customXml" Target="../ink/ink262.xml"/><Relationship Id="rId57" Type="http://schemas.openxmlformats.org/officeDocument/2006/relationships/image" Target="../media/image279.png"/><Relationship Id="rId262" Type="http://schemas.openxmlformats.org/officeDocument/2006/relationships/image" Target="../media/image379.png"/><Relationship Id="rId283" Type="http://schemas.openxmlformats.org/officeDocument/2006/relationships/customXml" Target="../ink/ink387.xml"/><Relationship Id="rId78" Type="http://schemas.openxmlformats.org/officeDocument/2006/relationships/customXml" Target="../ink/ink283.xml"/><Relationship Id="rId99" Type="http://schemas.openxmlformats.org/officeDocument/2006/relationships/image" Target="../media/image300.png"/><Relationship Id="rId101" Type="http://schemas.openxmlformats.org/officeDocument/2006/relationships/image" Target="../media/image301.png"/><Relationship Id="rId122" Type="http://schemas.openxmlformats.org/officeDocument/2006/relationships/customXml" Target="../ink/ink306.xml"/><Relationship Id="rId143" Type="http://schemas.openxmlformats.org/officeDocument/2006/relationships/image" Target="../media/image320.png"/><Relationship Id="rId164" Type="http://schemas.openxmlformats.org/officeDocument/2006/relationships/customXml" Target="../ink/ink327.xml"/><Relationship Id="rId185" Type="http://schemas.openxmlformats.org/officeDocument/2006/relationships/image" Target="../media/image341.png"/><Relationship Id="rId9" Type="http://schemas.openxmlformats.org/officeDocument/2006/relationships/image" Target="../media/image255.png"/><Relationship Id="rId210" Type="http://schemas.openxmlformats.org/officeDocument/2006/relationships/customXml" Target="../ink/ink350.xml"/><Relationship Id="rId26" Type="http://schemas.openxmlformats.org/officeDocument/2006/relationships/customXml" Target="../ink/ink257.xml"/><Relationship Id="rId231" Type="http://schemas.openxmlformats.org/officeDocument/2006/relationships/image" Target="../media/image364.png"/><Relationship Id="rId252" Type="http://schemas.openxmlformats.org/officeDocument/2006/relationships/customXml" Target="../ink/ink371.xml"/><Relationship Id="rId273" Type="http://schemas.openxmlformats.org/officeDocument/2006/relationships/customXml" Target="../ink/ink382.xml"/><Relationship Id="rId294" Type="http://schemas.openxmlformats.org/officeDocument/2006/relationships/image" Target="../media/image395.png"/><Relationship Id="rId308" Type="http://schemas.openxmlformats.org/officeDocument/2006/relationships/image" Target="../media/image402.png"/><Relationship Id="rId47" Type="http://schemas.openxmlformats.org/officeDocument/2006/relationships/image" Target="../media/image274.png"/><Relationship Id="rId68" Type="http://schemas.openxmlformats.org/officeDocument/2006/relationships/customXml" Target="../ink/ink278.xml"/><Relationship Id="rId89" Type="http://schemas.openxmlformats.org/officeDocument/2006/relationships/image" Target="../media/image295.png"/><Relationship Id="rId112" Type="http://schemas.openxmlformats.org/officeDocument/2006/relationships/customXml" Target="../ink/ink301.xml"/><Relationship Id="rId133" Type="http://schemas.openxmlformats.org/officeDocument/2006/relationships/image" Target="../media/image315.png"/><Relationship Id="rId154" Type="http://schemas.openxmlformats.org/officeDocument/2006/relationships/customXml" Target="../ink/ink322.xml"/><Relationship Id="rId175" Type="http://schemas.openxmlformats.org/officeDocument/2006/relationships/image" Target="../media/image336.png"/><Relationship Id="rId196" Type="http://schemas.openxmlformats.org/officeDocument/2006/relationships/customXml" Target="../ink/ink343.xml"/><Relationship Id="rId200" Type="http://schemas.openxmlformats.org/officeDocument/2006/relationships/customXml" Target="../ink/ink345.xml"/><Relationship Id="rId16" Type="http://schemas.openxmlformats.org/officeDocument/2006/relationships/customXml" Target="../ink/ink252.xml"/><Relationship Id="rId221" Type="http://schemas.openxmlformats.org/officeDocument/2006/relationships/image" Target="../media/image359.png"/><Relationship Id="rId242" Type="http://schemas.openxmlformats.org/officeDocument/2006/relationships/customXml" Target="../ink/ink366.xml"/><Relationship Id="rId263" Type="http://schemas.openxmlformats.org/officeDocument/2006/relationships/customXml" Target="../ink/ink377.xml"/><Relationship Id="rId284" Type="http://schemas.openxmlformats.org/officeDocument/2006/relationships/image" Target="../media/image390.png"/><Relationship Id="rId37" Type="http://schemas.openxmlformats.org/officeDocument/2006/relationships/image" Target="../media/image269.png"/><Relationship Id="rId58" Type="http://schemas.openxmlformats.org/officeDocument/2006/relationships/customXml" Target="../ink/ink273.xml"/><Relationship Id="rId79" Type="http://schemas.openxmlformats.org/officeDocument/2006/relationships/image" Target="../media/image290.png"/><Relationship Id="rId102" Type="http://schemas.openxmlformats.org/officeDocument/2006/relationships/customXml" Target="../ink/ink295.xml"/><Relationship Id="rId123" Type="http://schemas.openxmlformats.org/officeDocument/2006/relationships/image" Target="../media/image310.png"/><Relationship Id="rId144" Type="http://schemas.openxmlformats.org/officeDocument/2006/relationships/customXml" Target="../ink/ink317.xml"/><Relationship Id="rId90" Type="http://schemas.openxmlformats.org/officeDocument/2006/relationships/customXml" Target="../ink/ink289.xml"/><Relationship Id="rId165" Type="http://schemas.openxmlformats.org/officeDocument/2006/relationships/image" Target="../media/image331.png"/><Relationship Id="rId186" Type="http://schemas.openxmlformats.org/officeDocument/2006/relationships/customXml" Target="../ink/ink338.xml"/><Relationship Id="rId211" Type="http://schemas.openxmlformats.org/officeDocument/2006/relationships/image" Target="../media/image354.png"/><Relationship Id="rId232" Type="http://schemas.openxmlformats.org/officeDocument/2006/relationships/customXml" Target="../ink/ink361.xml"/><Relationship Id="rId253" Type="http://schemas.openxmlformats.org/officeDocument/2006/relationships/image" Target="../media/image375.png"/><Relationship Id="rId274" Type="http://schemas.openxmlformats.org/officeDocument/2006/relationships/image" Target="../media/image385.png"/><Relationship Id="rId295" Type="http://schemas.openxmlformats.org/officeDocument/2006/relationships/customXml" Target="../ink/ink393.xml"/><Relationship Id="rId27" Type="http://schemas.openxmlformats.org/officeDocument/2006/relationships/image" Target="../media/image264.png"/><Relationship Id="rId48" Type="http://schemas.openxmlformats.org/officeDocument/2006/relationships/customXml" Target="../ink/ink268.xml"/><Relationship Id="rId69" Type="http://schemas.openxmlformats.org/officeDocument/2006/relationships/image" Target="../media/image285.png"/><Relationship Id="rId113" Type="http://schemas.openxmlformats.org/officeDocument/2006/relationships/image" Target="../media/image305.png"/><Relationship Id="rId134" Type="http://schemas.openxmlformats.org/officeDocument/2006/relationships/customXml" Target="../ink/ink312.xml"/><Relationship Id="rId80" Type="http://schemas.openxmlformats.org/officeDocument/2006/relationships/customXml" Target="../ink/ink284.xml"/><Relationship Id="rId155" Type="http://schemas.openxmlformats.org/officeDocument/2006/relationships/image" Target="../media/image326.png"/><Relationship Id="rId176" Type="http://schemas.openxmlformats.org/officeDocument/2006/relationships/customXml" Target="../ink/ink333.xml"/><Relationship Id="rId197" Type="http://schemas.openxmlformats.org/officeDocument/2006/relationships/image" Target="../media/image347.png"/><Relationship Id="rId201" Type="http://schemas.openxmlformats.org/officeDocument/2006/relationships/image" Target="../media/image349.png"/><Relationship Id="rId222" Type="http://schemas.openxmlformats.org/officeDocument/2006/relationships/customXml" Target="../ink/ink356.xml"/><Relationship Id="rId243" Type="http://schemas.openxmlformats.org/officeDocument/2006/relationships/image" Target="../media/image370.png"/><Relationship Id="rId264" Type="http://schemas.openxmlformats.org/officeDocument/2006/relationships/image" Target="../media/image380.png"/><Relationship Id="rId285" Type="http://schemas.openxmlformats.org/officeDocument/2006/relationships/customXml" Target="../ink/ink388.xml"/><Relationship Id="rId17" Type="http://schemas.openxmlformats.org/officeDocument/2006/relationships/image" Target="../media/image259.png"/><Relationship Id="rId38" Type="http://schemas.openxmlformats.org/officeDocument/2006/relationships/customXml" Target="../ink/ink263.xml"/><Relationship Id="rId59" Type="http://schemas.openxmlformats.org/officeDocument/2006/relationships/image" Target="../media/image280.png"/><Relationship Id="rId103" Type="http://schemas.openxmlformats.org/officeDocument/2006/relationships/image" Target="../media/image302.png"/><Relationship Id="rId124" Type="http://schemas.openxmlformats.org/officeDocument/2006/relationships/customXml" Target="../ink/ink307.xml"/><Relationship Id="rId70" Type="http://schemas.openxmlformats.org/officeDocument/2006/relationships/customXml" Target="../ink/ink279.xml"/><Relationship Id="rId91" Type="http://schemas.openxmlformats.org/officeDocument/2006/relationships/image" Target="../media/image296.png"/><Relationship Id="rId145" Type="http://schemas.openxmlformats.org/officeDocument/2006/relationships/image" Target="../media/image321.png"/><Relationship Id="rId166" Type="http://schemas.openxmlformats.org/officeDocument/2006/relationships/customXml" Target="../ink/ink328.xml"/><Relationship Id="rId187" Type="http://schemas.openxmlformats.org/officeDocument/2006/relationships/image" Target="../media/image34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351.xml"/><Relationship Id="rId233" Type="http://schemas.openxmlformats.org/officeDocument/2006/relationships/image" Target="../media/image365.png"/><Relationship Id="rId254" Type="http://schemas.openxmlformats.org/officeDocument/2006/relationships/customXml" Target="../ink/ink372.xml"/><Relationship Id="rId28" Type="http://schemas.openxmlformats.org/officeDocument/2006/relationships/customXml" Target="../ink/ink258.xml"/><Relationship Id="rId49" Type="http://schemas.openxmlformats.org/officeDocument/2006/relationships/image" Target="../media/image275.png"/><Relationship Id="rId114" Type="http://schemas.openxmlformats.org/officeDocument/2006/relationships/customXml" Target="../ink/ink302.xml"/><Relationship Id="rId275" Type="http://schemas.openxmlformats.org/officeDocument/2006/relationships/customXml" Target="../ink/ink383.xml"/><Relationship Id="rId296" Type="http://schemas.openxmlformats.org/officeDocument/2006/relationships/image" Target="../media/image396.png"/><Relationship Id="rId300" Type="http://schemas.openxmlformats.org/officeDocument/2006/relationships/image" Target="../media/image398.png"/><Relationship Id="rId60" Type="http://schemas.openxmlformats.org/officeDocument/2006/relationships/customXml" Target="../ink/ink274.xml"/><Relationship Id="rId81" Type="http://schemas.openxmlformats.org/officeDocument/2006/relationships/image" Target="../media/image291.png"/><Relationship Id="rId135" Type="http://schemas.openxmlformats.org/officeDocument/2006/relationships/image" Target="../media/image316.png"/><Relationship Id="rId156" Type="http://schemas.openxmlformats.org/officeDocument/2006/relationships/customXml" Target="../ink/ink323.xml"/><Relationship Id="rId177" Type="http://schemas.openxmlformats.org/officeDocument/2006/relationships/image" Target="../media/image337.png"/><Relationship Id="rId198" Type="http://schemas.openxmlformats.org/officeDocument/2006/relationships/customXml" Target="../ink/ink344.xml"/><Relationship Id="rId202" Type="http://schemas.openxmlformats.org/officeDocument/2006/relationships/customXml" Target="../ink/ink346.xml"/><Relationship Id="rId223" Type="http://schemas.openxmlformats.org/officeDocument/2006/relationships/image" Target="../media/image360.png"/><Relationship Id="rId244" Type="http://schemas.openxmlformats.org/officeDocument/2006/relationships/customXml" Target="../ink/ink367.xml"/><Relationship Id="rId18" Type="http://schemas.openxmlformats.org/officeDocument/2006/relationships/customXml" Target="../ink/ink253.xml"/><Relationship Id="rId39" Type="http://schemas.openxmlformats.org/officeDocument/2006/relationships/image" Target="../media/image270.png"/><Relationship Id="rId265" Type="http://schemas.openxmlformats.org/officeDocument/2006/relationships/customXml" Target="../ink/ink378.xml"/><Relationship Id="rId286" Type="http://schemas.openxmlformats.org/officeDocument/2006/relationships/image" Target="../media/image391.png"/><Relationship Id="rId50" Type="http://schemas.openxmlformats.org/officeDocument/2006/relationships/customXml" Target="../ink/ink269.xml"/><Relationship Id="rId104" Type="http://schemas.openxmlformats.org/officeDocument/2006/relationships/customXml" Target="../ink/ink296.xml"/><Relationship Id="rId125" Type="http://schemas.openxmlformats.org/officeDocument/2006/relationships/image" Target="../media/image311.png"/><Relationship Id="rId146" Type="http://schemas.openxmlformats.org/officeDocument/2006/relationships/customXml" Target="../ink/ink318.xml"/><Relationship Id="rId167" Type="http://schemas.openxmlformats.org/officeDocument/2006/relationships/image" Target="../media/image332.png"/><Relationship Id="rId188" Type="http://schemas.openxmlformats.org/officeDocument/2006/relationships/customXml" Target="../ink/ink339.xml"/><Relationship Id="rId71" Type="http://schemas.openxmlformats.org/officeDocument/2006/relationships/image" Target="../media/image286.png"/><Relationship Id="rId92" Type="http://schemas.openxmlformats.org/officeDocument/2006/relationships/customXml" Target="../ink/ink290.xml"/><Relationship Id="rId213" Type="http://schemas.openxmlformats.org/officeDocument/2006/relationships/image" Target="../media/image355.png"/><Relationship Id="rId234" Type="http://schemas.openxmlformats.org/officeDocument/2006/relationships/customXml" Target="../ink/ink362.xml"/><Relationship Id="rId2" Type="http://schemas.openxmlformats.org/officeDocument/2006/relationships/oleObject" Target="../embeddings/oleObject8.bin"/><Relationship Id="rId29" Type="http://schemas.openxmlformats.org/officeDocument/2006/relationships/image" Target="../media/image265.png"/><Relationship Id="rId255" Type="http://schemas.openxmlformats.org/officeDocument/2006/relationships/customXml" Target="../ink/ink373.xml"/><Relationship Id="rId276" Type="http://schemas.openxmlformats.org/officeDocument/2006/relationships/image" Target="../media/image386.png"/><Relationship Id="rId297" Type="http://schemas.openxmlformats.org/officeDocument/2006/relationships/customXml" Target="../ink/ink394.xml"/><Relationship Id="rId40" Type="http://schemas.openxmlformats.org/officeDocument/2006/relationships/customXml" Target="../ink/ink264.xml"/><Relationship Id="rId115" Type="http://schemas.openxmlformats.org/officeDocument/2006/relationships/image" Target="../media/image306.png"/><Relationship Id="rId136" Type="http://schemas.openxmlformats.org/officeDocument/2006/relationships/customXml" Target="../ink/ink313.xml"/><Relationship Id="rId157" Type="http://schemas.openxmlformats.org/officeDocument/2006/relationships/image" Target="../media/image327.png"/><Relationship Id="rId178" Type="http://schemas.openxmlformats.org/officeDocument/2006/relationships/customXml" Target="../ink/ink334.xml"/><Relationship Id="rId301" Type="http://schemas.openxmlformats.org/officeDocument/2006/relationships/customXml" Target="../ink/ink396.xml"/><Relationship Id="rId61" Type="http://schemas.openxmlformats.org/officeDocument/2006/relationships/image" Target="../media/image281.png"/><Relationship Id="rId82" Type="http://schemas.openxmlformats.org/officeDocument/2006/relationships/customXml" Target="../ink/ink285.xml"/><Relationship Id="rId199" Type="http://schemas.openxmlformats.org/officeDocument/2006/relationships/image" Target="../media/image348.png"/><Relationship Id="rId203" Type="http://schemas.openxmlformats.org/officeDocument/2006/relationships/image" Target="../media/image350.png"/><Relationship Id="rId19" Type="http://schemas.openxmlformats.org/officeDocument/2006/relationships/image" Target="../media/image260.png"/><Relationship Id="rId224" Type="http://schemas.openxmlformats.org/officeDocument/2006/relationships/customXml" Target="../ink/ink357.xml"/><Relationship Id="rId245" Type="http://schemas.openxmlformats.org/officeDocument/2006/relationships/image" Target="../media/image371.png"/><Relationship Id="rId266" Type="http://schemas.openxmlformats.org/officeDocument/2006/relationships/image" Target="../media/image381.png"/><Relationship Id="rId287" Type="http://schemas.openxmlformats.org/officeDocument/2006/relationships/customXml" Target="../ink/ink389.xml"/><Relationship Id="rId30" Type="http://schemas.openxmlformats.org/officeDocument/2006/relationships/customXml" Target="../ink/ink259.xml"/><Relationship Id="rId105" Type="http://schemas.openxmlformats.org/officeDocument/2006/relationships/image" Target="../media/image303.png"/><Relationship Id="rId126" Type="http://schemas.openxmlformats.org/officeDocument/2006/relationships/customXml" Target="../ink/ink308.xml"/><Relationship Id="rId147" Type="http://schemas.openxmlformats.org/officeDocument/2006/relationships/image" Target="../media/image322.png"/><Relationship Id="rId168" Type="http://schemas.openxmlformats.org/officeDocument/2006/relationships/customXml" Target="../ink/ink329.xml"/><Relationship Id="rId51" Type="http://schemas.openxmlformats.org/officeDocument/2006/relationships/image" Target="../media/image276.png"/><Relationship Id="rId72" Type="http://schemas.openxmlformats.org/officeDocument/2006/relationships/customXml" Target="../ink/ink280.xml"/><Relationship Id="rId93" Type="http://schemas.openxmlformats.org/officeDocument/2006/relationships/image" Target="../media/image297.png"/><Relationship Id="rId189" Type="http://schemas.openxmlformats.org/officeDocument/2006/relationships/image" Target="../media/image343.png"/><Relationship Id="rId3" Type="http://schemas.openxmlformats.org/officeDocument/2006/relationships/image" Target="../media/image253.wmf"/><Relationship Id="rId214" Type="http://schemas.openxmlformats.org/officeDocument/2006/relationships/customXml" Target="../ink/ink352.xml"/><Relationship Id="rId235" Type="http://schemas.openxmlformats.org/officeDocument/2006/relationships/image" Target="../media/image366.png"/><Relationship Id="rId256" Type="http://schemas.openxmlformats.org/officeDocument/2006/relationships/image" Target="../media/image376.png"/><Relationship Id="rId277" Type="http://schemas.openxmlformats.org/officeDocument/2006/relationships/customXml" Target="../ink/ink384.xml"/><Relationship Id="rId298" Type="http://schemas.openxmlformats.org/officeDocument/2006/relationships/image" Target="../media/image397.png"/><Relationship Id="rId116" Type="http://schemas.openxmlformats.org/officeDocument/2006/relationships/customXml" Target="../ink/ink303.xml"/><Relationship Id="rId137" Type="http://schemas.openxmlformats.org/officeDocument/2006/relationships/image" Target="../media/image317.png"/><Relationship Id="rId158" Type="http://schemas.openxmlformats.org/officeDocument/2006/relationships/customXml" Target="../ink/ink324.xml"/><Relationship Id="rId302" Type="http://schemas.openxmlformats.org/officeDocument/2006/relationships/image" Target="../media/image399.png"/><Relationship Id="rId20" Type="http://schemas.openxmlformats.org/officeDocument/2006/relationships/customXml" Target="../ink/ink254.xml"/><Relationship Id="rId41" Type="http://schemas.openxmlformats.org/officeDocument/2006/relationships/image" Target="../media/image271.png"/><Relationship Id="rId62" Type="http://schemas.openxmlformats.org/officeDocument/2006/relationships/customXml" Target="../ink/ink275.xml"/><Relationship Id="rId83" Type="http://schemas.openxmlformats.org/officeDocument/2006/relationships/image" Target="../media/image292.png"/><Relationship Id="rId179" Type="http://schemas.openxmlformats.org/officeDocument/2006/relationships/image" Target="../media/image338.png"/><Relationship Id="rId190" Type="http://schemas.openxmlformats.org/officeDocument/2006/relationships/customXml" Target="../ink/ink340.xml"/><Relationship Id="rId204" Type="http://schemas.openxmlformats.org/officeDocument/2006/relationships/customXml" Target="../ink/ink347.xml"/><Relationship Id="rId225" Type="http://schemas.openxmlformats.org/officeDocument/2006/relationships/image" Target="../media/image361.png"/><Relationship Id="rId246" Type="http://schemas.openxmlformats.org/officeDocument/2006/relationships/customXml" Target="../ink/ink368.xml"/><Relationship Id="rId267" Type="http://schemas.openxmlformats.org/officeDocument/2006/relationships/customXml" Target="../ink/ink379.xml"/><Relationship Id="rId288" Type="http://schemas.openxmlformats.org/officeDocument/2006/relationships/image" Target="../media/image392.png"/><Relationship Id="rId106" Type="http://schemas.openxmlformats.org/officeDocument/2006/relationships/customXml" Target="../ink/ink297.xml"/><Relationship Id="rId127" Type="http://schemas.openxmlformats.org/officeDocument/2006/relationships/image" Target="../media/image312.png"/><Relationship Id="rId10" Type="http://schemas.openxmlformats.org/officeDocument/2006/relationships/customXml" Target="../ink/ink249.xml"/><Relationship Id="rId31" Type="http://schemas.openxmlformats.org/officeDocument/2006/relationships/image" Target="../media/image266.png"/><Relationship Id="rId52" Type="http://schemas.openxmlformats.org/officeDocument/2006/relationships/customXml" Target="../ink/ink270.xml"/><Relationship Id="rId73" Type="http://schemas.openxmlformats.org/officeDocument/2006/relationships/image" Target="../media/image287.png"/><Relationship Id="rId94" Type="http://schemas.openxmlformats.org/officeDocument/2006/relationships/customXml" Target="../ink/ink291.xml"/><Relationship Id="rId148" Type="http://schemas.openxmlformats.org/officeDocument/2006/relationships/customXml" Target="../ink/ink319.xml"/><Relationship Id="rId169" Type="http://schemas.openxmlformats.org/officeDocument/2006/relationships/image" Target="../media/image333.png"/><Relationship Id="rId4" Type="http://schemas.openxmlformats.org/officeDocument/2006/relationships/oleObject" Target="../embeddings/oleObject2.bin"/><Relationship Id="rId180" Type="http://schemas.openxmlformats.org/officeDocument/2006/relationships/customXml" Target="../ink/ink335.xml"/><Relationship Id="rId215" Type="http://schemas.openxmlformats.org/officeDocument/2006/relationships/image" Target="../media/image356.png"/><Relationship Id="rId236" Type="http://schemas.openxmlformats.org/officeDocument/2006/relationships/customXml" Target="../ink/ink363.xml"/><Relationship Id="rId257" Type="http://schemas.openxmlformats.org/officeDocument/2006/relationships/customXml" Target="../ink/ink374.xml"/><Relationship Id="rId278" Type="http://schemas.openxmlformats.org/officeDocument/2006/relationships/image" Target="../media/image387.png"/><Relationship Id="rId303" Type="http://schemas.openxmlformats.org/officeDocument/2006/relationships/customXml" Target="../ink/ink397.xml"/><Relationship Id="rId42" Type="http://schemas.openxmlformats.org/officeDocument/2006/relationships/customXml" Target="../ink/ink265.xml"/><Relationship Id="rId84" Type="http://schemas.openxmlformats.org/officeDocument/2006/relationships/customXml" Target="../ink/ink286.xml"/><Relationship Id="rId138" Type="http://schemas.openxmlformats.org/officeDocument/2006/relationships/customXml" Target="../ink/ink314.xml"/><Relationship Id="rId191" Type="http://schemas.openxmlformats.org/officeDocument/2006/relationships/image" Target="../media/image344.png"/><Relationship Id="rId205" Type="http://schemas.openxmlformats.org/officeDocument/2006/relationships/image" Target="../media/image351.png"/><Relationship Id="rId247" Type="http://schemas.openxmlformats.org/officeDocument/2006/relationships/image" Target="../media/image372.png"/><Relationship Id="rId107" Type="http://schemas.openxmlformats.org/officeDocument/2006/relationships/image" Target="../media/image200.png"/><Relationship Id="rId289" Type="http://schemas.openxmlformats.org/officeDocument/2006/relationships/customXml" Target="../ink/ink390.xml"/><Relationship Id="rId11" Type="http://schemas.openxmlformats.org/officeDocument/2006/relationships/image" Target="../media/image256.png"/><Relationship Id="rId53" Type="http://schemas.openxmlformats.org/officeDocument/2006/relationships/image" Target="../media/image277.png"/><Relationship Id="rId149" Type="http://schemas.openxmlformats.org/officeDocument/2006/relationships/image" Target="../media/image323.png"/><Relationship Id="rId95" Type="http://schemas.openxmlformats.org/officeDocument/2006/relationships/image" Target="../media/image298.png"/><Relationship Id="rId160" Type="http://schemas.openxmlformats.org/officeDocument/2006/relationships/customXml" Target="../ink/ink325.xml"/><Relationship Id="rId216" Type="http://schemas.openxmlformats.org/officeDocument/2006/relationships/customXml" Target="../ink/ink353.xml"/><Relationship Id="rId258" Type="http://schemas.openxmlformats.org/officeDocument/2006/relationships/image" Target="../media/image377.png"/><Relationship Id="rId22" Type="http://schemas.openxmlformats.org/officeDocument/2006/relationships/customXml" Target="../ink/ink255.xml"/><Relationship Id="rId64" Type="http://schemas.openxmlformats.org/officeDocument/2006/relationships/customXml" Target="../ink/ink276.xml"/><Relationship Id="rId118" Type="http://schemas.openxmlformats.org/officeDocument/2006/relationships/customXml" Target="../ink/ink304.xml"/><Relationship Id="rId171" Type="http://schemas.openxmlformats.org/officeDocument/2006/relationships/image" Target="../media/image334.png"/><Relationship Id="rId227" Type="http://schemas.openxmlformats.org/officeDocument/2006/relationships/image" Target="../media/image362.png"/><Relationship Id="rId269" Type="http://schemas.openxmlformats.org/officeDocument/2006/relationships/customXml" Target="../ink/ink380.xml"/><Relationship Id="rId33" Type="http://schemas.openxmlformats.org/officeDocument/2006/relationships/image" Target="../media/image267.png"/><Relationship Id="rId129" Type="http://schemas.openxmlformats.org/officeDocument/2006/relationships/image" Target="../media/image313.png"/><Relationship Id="rId280" Type="http://schemas.openxmlformats.org/officeDocument/2006/relationships/image" Target="../media/image388.png"/><Relationship Id="rId75" Type="http://schemas.openxmlformats.org/officeDocument/2006/relationships/image" Target="../media/image288.png"/><Relationship Id="rId140" Type="http://schemas.openxmlformats.org/officeDocument/2006/relationships/customXml" Target="../ink/ink315.xml"/><Relationship Id="rId182" Type="http://schemas.openxmlformats.org/officeDocument/2006/relationships/customXml" Target="../ink/ink336.xml"/><Relationship Id="rId6" Type="http://schemas.openxmlformats.org/officeDocument/2006/relationships/customXml" Target="../ink/ink247.xml"/><Relationship Id="rId238" Type="http://schemas.openxmlformats.org/officeDocument/2006/relationships/customXml" Target="../ink/ink364.xml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460.png"/><Relationship Id="rId299" Type="http://schemas.openxmlformats.org/officeDocument/2006/relationships/customXml" Target="../ink/ink549.xml"/><Relationship Id="rId21" Type="http://schemas.openxmlformats.org/officeDocument/2006/relationships/image" Target="../media/image412.png"/><Relationship Id="rId63" Type="http://schemas.openxmlformats.org/officeDocument/2006/relationships/image" Target="../media/image433.png"/><Relationship Id="rId159" Type="http://schemas.openxmlformats.org/officeDocument/2006/relationships/image" Target="../media/image481.png"/><Relationship Id="rId324" Type="http://schemas.openxmlformats.org/officeDocument/2006/relationships/image" Target="../media/image561.png"/><Relationship Id="rId366" Type="http://schemas.openxmlformats.org/officeDocument/2006/relationships/image" Target="../media/image582.png"/><Relationship Id="rId170" Type="http://schemas.openxmlformats.org/officeDocument/2006/relationships/customXml" Target="../ink/ink482.xml"/><Relationship Id="rId226" Type="http://schemas.openxmlformats.org/officeDocument/2006/relationships/customXml" Target="../ink/ink511.xml"/><Relationship Id="rId268" Type="http://schemas.openxmlformats.org/officeDocument/2006/relationships/image" Target="../media/image533.png"/><Relationship Id="rId32" Type="http://schemas.openxmlformats.org/officeDocument/2006/relationships/customXml" Target="../ink/ink413.xml"/><Relationship Id="rId74" Type="http://schemas.openxmlformats.org/officeDocument/2006/relationships/customXml" Target="../ink/ink434.xml"/><Relationship Id="rId128" Type="http://schemas.openxmlformats.org/officeDocument/2006/relationships/customXml" Target="../ink/ink461.xml"/><Relationship Id="rId335" Type="http://schemas.openxmlformats.org/officeDocument/2006/relationships/customXml" Target="../ink/ink567.xml"/><Relationship Id="rId377" Type="http://schemas.openxmlformats.org/officeDocument/2006/relationships/customXml" Target="../ink/ink588.xml"/><Relationship Id="rId5" Type="http://schemas.openxmlformats.org/officeDocument/2006/relationships/image" Target="../media/image404.emf"/><Relationship Id="rId181" Type="http://schemas.openxmlformats.org/officeDocument/2006/relationships/customXml" Target="../ink/ink488.xml"/><Relationship Id="rId237" Type="http://schemas.openxmlformats.org/officeDocument/2006/relationships/image" Target="../media/image519.png"/><Relationship Id="rId402" Type="http://schemas.openxmlformats.org/officeDocument/2006/relationships/image" Target="../media/image600.png"/><Relationship Id="rId279" Type="http://schemas.openxmlformats.org/officeDocument/2006/relationships/customXml" Target="../ink/ink539.xml"/><Relationship Id="rId43" Type="http://schemas.openxmlformats.org/officeDocument/2006/relationships/image" Target="../media/image423.png"/><Relationship Id="rId139" Type="http://schemas.openxmlformats.org/officeDocument/2006/relationships/image" Target="../media/image471.png"/><Relationship Id="rId290" Type="http://schemas.openxmlformats.org/officeDocument/2006/relationships/image" Target="../media/image544.png"/><Relationship Id="rId304" Type="http://schemas.openxmlformats.org/officeDocument/2006/relationships/image" Target="../media/image551.png"/><Relationship Id="rId346" Type="http://schemas.openxmlformats.org/officeDocument/2006/relationships/image" Target="../media/image572.png"/><Relationship Id="rId388" Type="http://schemas.openxmlformats.org/officeDocument/2006/relationships/image" Target="../media/image593.png"/><Relationship Id="rId85" Type="http://schemas.openxmlformats.org/officeDocument/2006/relationships/image" Target="../media/image444.png"/><Relationship Id="rId150" Type="http://schemas.openxmlformats.org/officeDocument/2006/relationships/customXml" Target="../ink/ink472.xml"/><Relationship Id="rId192" Type="http://schemas.openxmlformats.org/officeDocument/2006/relationships/image" Target="../media/image497.png"/><Relationship Id="rId206" Type="http://schemas.openxmlformats.org/officeDocument/2006/relationships/image" Target="../media/image504.png"/><Relationship Id="rId413" Type="http://schemas.openxmlformats.org/officeDocument/2006/relationships/customXml" Target="../ink/ink606.xml"/><Relationship Id="rId248" Type="http://schemas.openxmlformats.org/officeDocument/2006/relationships/customXml" Target="../ink/ink522.xml"/><Relationship Id="rId12" Type="http://schemas.openxmlformats.org/officeDocument/2006/relationships/customXml" Target="../ink/ink403.xml"/><Relationship Id="rId108" Type="http://schemas.openxmlformats.org/officeDocument/2006/relationships/customXml" Target="../ink/ink451.xml"/><Relationship Id="rId315" Type="http://schemas.openxmlformats.org/officeDocument/2006/relationships/customXml" Target="../ink/ink557.xml"/><Relationship Id="rId357" Type="http://schemas.openxmlformats.org/officeDocument/2006/relationships/customXml" Target="../ink/ink578.xml"/><Relationship Id="rId54" Type="http://schemas.openxmlformats.org/officeDocument/2006/relationships/customXml" Target="../ink/ink424.xml"/><Relationship Id="rId96" Type="http://schemas.openxmlformats.org/officeDocument/2006/relationships/customXml" Target="../ink/ink445.xml"/><Relationship Id="rId161" Type="http://schemas.openxmlformats.org/officeDocument/2006/relationships/image" Target="../media/image482.png"/><Relationship Id="rId217" Type="http://schemas.openxmlformats.org/officeDocument/2006/relationships/customXml" Target="../ink/ink506.xml"/><Relationship Id="rId399" Type="http://schemas.openxmlformats.org/officeDocument/2006/relationships/customXml" Target="../ink/ink599.xml"/><Relationship Id="rId259" Type="http://schemas.openxmlformats.org/officeDocument/2006/relationships/image" Target="../media/image529.png"/><Relationship Id="rId424" Type="http://schemas.openxmlformats.org/officeDocument/2006/relationships/image" Target="../media/image611.png"/><Relationship Id="rId23" Type="http://schemas.openxmlformats.org/officeDocument/2006/relationships/image" Target="../media/image413.png"/><Relationship Id="rId119" Type="http://schemas.openxmlformats.org/officeDocument/2006/relationships/image" Target="../media/image461.png"/><Relationship Id="rId270" Type="http://schemas.openxmlformats.org/officeDocument/2006/relationships/image" Target="../media/image534.png"/><Relationship Id="rId326" Type="http://schemas.openxmlformats.org/officeDocument/2006/relationships/image" Target="../media/image562.png"/><Relationship Id="rId65" Type="http://schemas.openxmlformats.org/officeDocument/2006/relationships/image" Target="../media/image434.png"/><Relationship Id="rId130" Type="http://schemas.openxmlformats.org/officeDocument/2006/relationships/customXml" Target="../ink/ink462.xml"/><Relationship Id="rId368" Type="http://schemas.openxmlformats.org/officeDocument/2006/relationships/image" Target="../media/image583.png"/><Relationship Id="rId172" Type="http://schemas.openxmlformats.org/officeDocument/2006/relationships/customXml" Target="../ink/ink483.xml"/><Relationship Id="rId228" Type="http://schemas.openxmlformats.org/officeDocument/2006/relationships/customXml" Target="../ink/ink512.xml"/><Relationship Id="rId281" Type="http://schemas.openxmlformats.org/officeDocument/2006/relationships/customXml" Target="../ink/ink540.xml"/><Relationship Id="rId337" Type="http://schemas.openxmlformats.org/officeDocument/2006/relationships/customXml" Target="../ink/ink568.xml"/><Relationship Id="rId34" Type="http://schemas.openxmlformats.org/officeDocument/2006/relationships/customXml" Target="../ink/ink414.xml"/><Relationship Id="rId76" Type="http://schemas.openxmlformats.org/officeDocument/2006/relationships/customXml" Target="../ink/ink435.xml"/><Relationship Id="rId141" Type="http://schemas.openxmlformats.org/officeDocument/2006/relationships/image" Target="../media/image472.png"/><Relationship Id="rId379" Type="http://schemas.openxmlformats.org/officeDocument/2006/relationships/customXml" Target="../ink/ink589.xml"/><Relationship Id="rId7" Type="http://schemas.openxmlformats.org/officeDocument/2006/relationships/image" Target="../media/image405.png"/><Relationship Id="rId183" Type="http://schemas.openxmlformats.org/officeDocument/2006/relationships/customXml" Target="../ink/ink489.xml"/><Relationship Id="rId239" Type="http://schemas.openxmlformats.org/officeDocument/2006/relationships/image" Target="../media/image520.png"/><Relationship Id="rId390" Type="http://schemas.openxmlformats.org/officeDocument/2006/relationships/image" Target="../media/image594.png"/><Relationship Id="rId404" Type="http://schemas.openxmlformats.org/officeDocument/2006/relationships/image" Target="../media/image601.png"/><Relationship Id="rId250" Type="http://schemas.openxmlformats.org/officeDocument/2006/relationships/customXml" Target="../ink/ink524.xml"/><Relationship Id="rId292" Type="http://schemas.openxmlformats.org/officeDocument/2006/relationships/image" Target="../media/image545.png"/><Relationship Id="rId306" Type="http://schemas.openxmlformats.org/officeDocument/2006/relationships/image" Target="../media/image552.png"/><Relationship Id="rId45" Type="http://schemas.openxmlformats.org/officeDocument/2006/relationships/image" Target="../media/image424.png"/><Relationship Id="rId87" Type="http://schemas.openxmlformats.org/officeDocument/2006/relationships/image" Target="../media/image445.png"/><Relationship Id="rId110" Type="http://schemas.openxmlformats.org/officeDocument/2006/relationships/customXml" Target="../ink/ink452.xml"/><Relationship Id="rId348" Type="http://schemas.openxmlformats.org/officeDocument/2006/relationships/image" Target="../media/image573.png"/><Relationship Id="rId152" Type="http://schemas.openxmlformats.org/officeDocument/2006/relationships/customXml" Target="../ink/ink473.xml"/><Relationship Id="rId194" Type="http://schemas.openxmlformats.org/officeDocument/2006/relationships/image" Target="../media/image498.png"/><Relationship Id="rId208" Type="http://schemas.openxmlformats.org/officeDocument/2006/relationships/image" Target="../media/image505.png"/><Relationship Id="rId415" Type="http://schemas.openxmlformats.org/officeDocument/2006/relationships/customXml" Target="../ink/ink607.xml"/><Relationship Id="rId261" Type="http://schemas.openxmlformats.org/officeDocument/2006/relationships/image" Target="../media/image530.png"/><Relationship Id="rId14" Type="http://schemas.openxmlformats.org/officeDocument/2006/relationships/customXml" Target="../ink/ink404.xml"/><Relationship Id="rId56" Type="http://schemas.openxmlformats.org/officeDocument/2006/relationships/customXml" Target="../ink/ink425.xml"/><Relationship Id="rId317" Type="http://schemas.openxmlformats.org/officeDocument/2006/relationships/customXml" Target="../ink/ink558.xml"/><Relationship Id="rId359" Type="http://schemas.openxmlformats.org/officeDocument/2006/relationships/customXml" Target="../ink/ink579.xml"/><Relationship Id="rId98" Type="http://schemas.openxmlformats.org/officeDocument/2006/relationships/customXml" Target="../ink/ink446.xml"/><Relationship Id="rId121" Type="http://schemas.openxmlformats.org/officeDocument/2006/relationships/image" Target="../media/image462.png"/><Relationship Id="rId163" Type="http://schemas.openxmlformats.org/officeDocument/2006/relationships/image" Target="../media/image483.png"/><Relationship Id="rId219" Type="http://schemas.openxmlformats.org/officeDocument/2006/relationships/customXml" Target="../ink/ink507.xml"/><Relationship Id="rId370" Type="http://schemas.openxmlformats.org/officeDocument/2006/relationships/image" Target="../media/image584.png"/><Relationship Id="rId426" Type="http://schemas.openxmlformats.org/officeDocument/2006/relationships/image" Target="../media/image612.png"/><Relationship Id="rId230" Type="http://schemas.openxmlformats.org/officeDocument/2006/relationships/customXml" Target="../ink/ink513.xml"/><Relationship Id="rId25" Type="http://schemas.openxmlformats.org/officeDocument/2006/relationships/image" Target="../media/image414.png"/><Relationship Id="rId67" Type="http://schemas.openxmlformats.org/officeDocument/2006/relationships/image" Target="../media/image435.png"/><Relationship Id="rId272" Type="http://schemas.openxmlformats.org/officeDocument/2006/relationships/image" Target="../media/image535.png"/><Relationship Id="rId328" Type="http://schemas.openxmlformats.org/officeDocument/2006/relationships/image" Target="../media/image563.png"/><Relationship Id="rId132" Type="http://schemas.openxmlformats.org/officeDocument/2006/relationships/customXml" Target="../ink/ink463.xml"/><Relationship Id="rId174" Type="http://schemas.openxmlformats.org/officeDocument/2006/relationships/image" Target="../media/image488.png"/><Relationship Id="rId381" Type="http://schemas.openxmlformats.org/officeDocument/2006/relationships/customXml" Target="../ink/ink590.xml"/><Relationship Id="rId241" Type="http://schemas.openxmlformats.org/officeDocument/2006/relationships/image" Target="../media/image521.png"/><Relationship Id="rId36" Type="http://schemas.openxmlformats.org/officeDocument/2006/relationships/customXml" Target="../ink/ink415.xml"/><Relationship Id="rId283" Type="http://schemas.openxmlformats.org/officeDocument/2006/relationships/customXml" Target="../ink/ink541.xml"/><Relationship Id="rId339" Type="http://schemas.openxmlformats.org/officeDocument/2006/relationships/customXml" Target="../ink/ink569.xml"/><Relationship Id="rId78" Type="http://schemas.openxmlformats.org/officeDocument/2006/relationships/customXml" Target="../ink/ink436.xml"/><Relationship Id="rId101" Type="http://schemas.openxmlformats.org/officeDocument/2006/relationships/image" Target="../media/image452.png"/><Relationship Id="rId143" Type="http://schemas.openxmlformats.org/officeDocument/2006/relationships/image" Target="../media/image473.png"/><Relationship Id="rId185" Type="http://schemas.openxmlformats.org/officeDocument/2006/relationships/customXml" Target="../ink/ink490.xml"/><Relationship Id="rId350" Type="http://schemas.openxmlformats.org/officeDocument/2006/relationships/image" Target="../media/image574.png"/><Relationship Id="rId406" Type="http://schemas.openxmlformats.org/officeDocument/2006/relationships/image" Target="../media/image602.png"/><Relationship Id="rId9" Type="http://schemas.openxmlformats.org/officeDocument/2006/relationships/image" Target="../media/image406.png"/><Relationship Id="rId210" Type="http://schemas.openxmlformats.org/officeDocument/2006/relationships/image" Target="../media/image506.png"/><Relationship Id="rId392" Type="http://schemas.openxmlformats.org/officeDocument/2006/relationships/image" Target="../media/image595.png"/><Relationship Id="rId252" Type="http://schemas.openxmlformats.org/officeDocument/2006/relationships/customXml" Target="../ink/ink525.xml"/><Relationship Id="rId294" Type="http://schemas.openxmlformats.org/officeDocument/2006/relationships/image" Target="../media/image546.png"/><Relationship Id="rId308" Type="http://schemas.openxmlformats.org/officeDocument/2006/relationships/image" Target="../media/image553.png"/><Relationship Id="rId47" Type="http://schemas.openxmlformats.org/officeDocument/2006/relationships/image" Target="../media/image425.png"/><Relationship Id="rId89" Type="http://schemas.openxmlformats.org/officeDocument/2006/relationships/image" Target="../media/image446.png"/><Relationship Id="rId112" Type="http://schemas.openxmlformats.org/officeDocument/2006/relationships/customXml" Target="../ink/ink453.xml"/><Relationship Id="rId154" Type="http://schemas.openxmlformats.org/officeDocument/2006/relationships/customXml" Target="../ink/ink474.xml"/><Relationship Id="rId361" Type="http://schemas.openxmlformats.org/officeDocument/2006/relationships/customXml" Target="../ink/ink580.xml"/><Relationship Id="rId196" Type="http://schemas.openxmlformats.org/officeDocument/2006/relationships/image" Target="../media/image499.png"/><Relationship Id="rId417" Type="http://schemas.openxmlformats.org/officeDocument/2006/relationships/customXml" Target="../ink/ink608.xml"/><Relationship Id="rId16" Type="http://schemas.openxmlformats.org/officeDocument/2006/relationships/customXml" Target="../ink/ink405.xml"/><Relationship Id="rId221" Type="http://schemas.openxmlformats.org/officeDocument/2006/relationships/customXml" Target="../ink/ink508.xml"/><Relationship Id="rId263" Type="http://schemas.openxmlformats.org/officeDocument/2006/relationships/customXml" Target="../ink/ink531.xml"/><Relationship Id="rId319" Type="http://schemas.openxmlformats.org/officeDocument/2006/relationships/customXml" Target="../ink/ink559.xml"/><Relationship Id="rId58" Type="http://schemas.openxmlformats.org/officeDocument/2006/relationships/customXml" Target="../ink/ink426.xml"/><Relationship Id="rId123" Type="http://schemas.openxmlformats.org/officeDocument/2006/relationships/image" Target="../media/image463.png"/><Relationship Id="rId330" Type="http://schemas.openxmlformats.org/officeDocument/2006/relationships/image" Target="../media/image564.png"/><Relationship Id="rId165" Type="http://schemas.openxmlformats.org/officeDocument/2006/relationships/image" Target="../media/image484.png"/><Relationship Id="rId372" Type="http://schemas.openxmlformats.org/officeDocument/2006/relationships/image" Target="../media/image585.png"/><Relationship Id="rId428" Type="http://schemas.openxmlformats.org/officeDocument/2006/relationships/image" Target="../media/image613.png"/><Relationship Id="rId232" Type="http://schemas.openxmlformats.org/officeDocument/2006/relationships/customXml" Target="../ink/ink514.xml"/><Relationship Id="rId274" Type="http://schemas.openxmlformats.org/officeDocument/2006/relationships/image" Target="../media/image536.png"/><Relationship Id="rId27" Type="http://schemas.openxmlformats.org/officeDocument/2006/relationships/image" Target="../media/image415.png"/><Relationship Id="rId69" Type="http://schemas.openxmlformats.org/officeDocument/2006/relationships/image" Target="../media/image436.png"/><Relationship Id="rId134" Type="http://schemas.openxmlformats.org/officeDocument/2006/relationships/customXml" Target="../ink/ink464.xml"/><Relationship Id="rId80" Type="http://schemas.openxmlformats.org/officeDocument/2006/relationships/customXml" Target="../ink/ink437.xml"/><Relationship Id="rId176" Type="http://schemas.openxmlformats.org/officeDocument/2006/relationships/image" Target="../media/image489.png"/><Relationship Id="rId341" Type="http://schemas.openxmlformats.org/officeDocument/2006/relationships/customXml" Target="../ink/ink570.xml"/><Relationship Id="rId383" Type="http://schemas.openxmlformats.org/officeDocument/2006/relationships/customXml" Target="../ink/ink591.xml"/><Relationship Id="rId201" Type="http://schemas.openxmlformats.org/officeDocument/2006/relationships/customXml" Target="../ink/ink498.xml"/><Relationship Id="rId243" Type="http://schemas.openxmlformats.org/officeDocument/2006/relationships/image" Target="../media/image522.png"/><Relationship Id="rId285" Type="http://schemas.openxmlformats.org/officeDocument/2006/relationships/customXml" Target="../ink/ink542.xml"/><Relationship Id="rId38" Type="http://schemas.openxmlformats.org/officeDocument/2006/relationships/customXml" Target="../ink/ink416.xml"/><Relationship Id="rId103" Type="http://schemas.openxmlformats.org/officeDocument/2006/relationships/image" Target="../media/image453.png"/><Relationship Id="rId310" Type="http://schemas.openxmlformats.org/officeDocument/2006/relationships/image" Target="../media/image554.png"/><Relationship Id="rId91" Type="http://schemas.openxmlformats.org/officeDocument/2006/relationships/image" Target="../media/image447.png"/><Relationship Id="rId145" Type="http://schemas.openxmlformats.org/officeDocument/2006/relationships/image" Target="../media/image474.png"/><Relationship Id="rId187" Type="http://schemas.openxmlformats.org/officeDocument/2006/relationships/customXml" Target="../ink/ink491.xml"/><Relationship Id="rId352" Type="http://schemas.openxmlformats.org/officeDocument/2006/relationships/image" Target="../media/image575.png"/><Relationship Id="rId394" Type="http://schemas.openxmlformats.org/officeDocument/2006/relationships/image" Target="../media/image596.png"/><Relationship Id="rId408" Type="http://schemas.openxmlformats.org/officeDocument/2006/relationships/image" Target="../media/image603.png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507.png"/><Relationship Id="rId233" Type="http://schemas.openxmlformats.org/officeDocument/2006/relationships/image" Target="../media/image517.png"/><Relationship Id="rId254" Type="http://schemas.openxmlformats.org/officeDocument/2006/relationships/customXml" Target="../ink/ink526.xml"/><Relationship Id="rId28" Type="http://schemas.openxmlformats.org/officeDocument/2006/relationships/customXml" Target="../ink/ink411.xml"/><Relationship Id="rId49" Type="http://schemas.openxmlformats.org/officeDocument/2006/relationships/image" Target="../media/image426.png"/><Relationship Id="rId114" Type="http://schemas.openxmlformats.org/officeDocument/2006/relationships/customXml" Target="../ink/ink454.xml"/><Relationship Id="rId275" Type="http://schemas.openxmlformats.org/officeDocument/2006/relationships/customXml" Target="../ink/ink537.xml"/><Relationship Id="rId296" Type="http://schemas.openxmlformats.org/officeDocument/2006/relationships/image" Target="../media/image547.png"/><Relationship Id="rId300" Type="http://schemas.openxmlformats.org/officeDocument/2006/relationships/image" Target="../media/image549.png"/><Relationship Id="rId60" Type="http://schemas.openxmlformats.org/officeDocument/2006/relationships/customXml" Target="../ink/ink427.xml"/><Relationship Id="rId81" Type="http://schemas.openxmlformats.org/officeDocument/2006/relationships/image" Target="../media/image442.png"/><Relationship Id="rId135" Type="http://schemas.openxmlformats.org/officeDocument/2006/relationships/image" Target="../media/image469.png"/><Relationship Id="rId156" Type="http://schemas.openxmlformats.org/officeDocument/2006/relationships/customXml" Target="../ink/ink475.xml"/><Relationship Id="rId177" Type="http://schemas.openxmlformats.org/officeDocument/2006/relationships/customXml" Target="../ink/ink486.xml"/><Relationship Id="rId198" Type="http://schemas.openxmlformats.org/officeDocument/2006/relationships/image" Target="../media/image500.png"/><Relationship Id="rId321" Type="http://schemas.openxmlformats.org/officeDocument/2006/relationships/customXml" Target="../ink/ink560.xml"/><Relationship Id="rId342" Type="http://schemas.openxmlformats.org/officeDocument/2006/relationships/image" Target="../media/image570.png"/><Relationship Id="rId363" Type="http://schemas.openxmlformats.org/officeDocument/2006/relationships/customXml" Target="../ink/ink581.xml"/><Relationship Id="rId384" Type="http://schemas.openxmlformats.org/officeDocument/2006/relationships/image" Target="../media/image591.png"/><Relationship Id="rId419" Type="http://schemas.openxmlformats.org/officeDocument/2006/relationships/customXml" Target="../ink/ink609.xml"/><Relationship Id="rId202" Type="http://schemas.openxmlformats.org/officeDocument/2006/relationships/image" Target="../media/image502.png"/><Relationship Id="rId223" Type="http://schemas.openxmlformats.org/officeDocument/2006/relationships/image" Target="../media/image512.png"/><Relationship Id="rId244" Type="http://schemas.openxmlformats.org/officeDocument/2006/relationships/customXml" Target="../ink/ink520.xml"/><Relationship Id="rId430" Type="http://schemas.openxmlformats.org/officeDocument/2006/relationships/image" Target="../media/image614.png"/><Relationship Id="rId18" Type="http://schemas.openxmlformats.org/officeDocument/2006/relationships/customXml" Target="../ink/ink406.xml"/><Relationship Id="rId39" Type="http://schemas.openxmlformats.org/officeDocument/2006/relationships/image" Target="../media/image421.png"/><Relationship Id="rId265" Type="http://schemas.openxmlformats.org/officeDocument/2006/relationships/customXml" Target="../ink/ink532.xml"/><Relationship Id="rId286" Type="http://schemas.openxmlformats.org/officeDocument/2006/relationships/image" Target="../media/image542.png"/><Relationship Id="rId50" Type="http://schemas.openxmlformats.org/officeDocument/2006/relationships/customXml" Target="../ink/ink422.xml"/><Relationship Id="rId104" Type="http://schemas.openxmlformats.org/officeDocument/2006/relationships/customXml" Target="../ink/ink449.xml"/><Relationship Id="rId125" Type="http://schemas.openxmlformats.org/officeDocument/2006/relationships/image" Target="../media/image464.png"/><Relationship Id="rId146" Type="http://schemas.openxmlformats.org/officeDocument/2006/relationships/customXml" Target="../ink/ink470.xml"/><Relationship Id="rId167" Type="http://schemas.openxmlformats.org/officeDocument/2006/relationships/image" Target="../media/image485.png"/><Relationship Id="rId188" Type="http://schemas.openxmlformats.org/officeDocument/2006/relationships/image" Target="../media/image495.png"/><Relationship Id="rId311" Type="http://schemas.openxmlformats.org/officeDocument/2006/relationships/customXml" Target="../ink/ink555.xml"/><Relationship Id="rId332" Type="http://schemas.openxmlformats.org/officeDocument/2006/relationships/image" Target="../media/image565.png"/><Relationship Id="rId353" Type="http://schemas.openxmlformats.org/officeDocument/2006/relationships/customXml" Target="../ink/ink576.xml"/><Relationship Id="rId374" Type="http://schemas.openxmlformats.org/officeDocument/2006/relationships/image" Target="../media/image586.png"/><Relationship Id="rId395" Type="http://schemas.openxmlformats.org/officeDocument/2006/relationships/customXml" Target="../ink/ink597.xml"/><Relationship Id="rId409" Type="http://schemas.openxmlformats.org/officeDocument/2006/relationships/customXml" Target="../ink/ink604.xml"/><Relationship Id="rId71" Type="http://schemas.openxmlformats.org/officeDocument/2006/relationships/image" Target="../media/image437.png"/><Relationship Id="rId92" Type="http://schemas.openxmlformats.org/officeDocument/2006/relationships/customXml" Target="../ink/ink443.xml"/><Relationship Id="rId213" Type="http://schemas.openxmlformats.org/officeDocument/2006/relationships/customXml" Target="../ink/ink504.xml"/><Relationship Id="rId234" Type="http://schemas.openxmlformats.org/officeDocument/2006/relationships/customXml" Target="../ink/ink515.xml"/><Relationship Id="rId420" Type="http://schemas.openxmlformats.org/officeDocument/2006/relationships/image" Target="../media/image609.png"/><Relationship Id="rId2" Type="http://schemas.openxmlformats.org/officeDocument/2006/relationships/oleObject" Target="../embeddings/oleObject9.bin"/><Relationship Id="rId29" Type="http://schemas.openxmlformats.org/officeDocument/2006/relationships/image" Target="../media/image416.png"/><Relationship Id="rId255" Type="http://schemas.openxmlformats.org/officeDocument/2006/relationships/image" Target="../media/image527.png"/><Relationship Id="rId276" Type="http://schemas.openxmlformats.org/officeDocument/2006/relationships/image" Target="../media/image537.png"/><Relationship Id="rId297" Type="http://schemas.openxmlformats.org/officeDocument/2006/relationships/customXml" Target="../ink/ink548.xml"/><Relationship Id="rId40" Type="http://schemas.openxmlformats.org/officeDocument/2006/relationships/customXml" Target="../ink/ink417.xml"/><Relationship Id="rId115" Type="http://schemas.openxmlformats.org/officeDocument/2006/relationships/image" Target="../media/image459.png"/><Relationship Id="rId136" Type="http://schemas.openxmlformats.org/officeDocument/2006/relationships/customXml" Target="../ink/ink465.xml"/><Relationship Id="rId157" Type="http://schemas.openxmlformats.org/officeDocument/2006/relationships/image" Target="../media/image480.png"/><Relationship Id="rId178" Type="http://schemas.openxmlformats.org/officeDocument/2006/relationships/image" Target="../media/image490.png"/><Relationship Id="rId301" Type="http://schemas.openxmlformats.org/officeDocument/2006/relationships/customXml" Target="../ink/ink550.xml"/><Relationship Id="rId322" Type="http://schemas.openxmlformats.org/officeDocument/2006/relationships/image" Target="../media/image560.png"/><Relationship Id="rId343" Type="http://schemas.openxmlformats.org/officeDocument/2006/relationships/customXml" Target="../ink/ink571.xml"/><Relationship Id="rId364" Type="http://schemas.openxmlformats.org/officeDocument/2006/relationships/image" Target="../media/image581.png"/><Relationship Id="rId61" Type="http://schemas.openxmlformats.org/officeDocument/2006/relationships/image" Target="../media/image432.png"/><Relationship Id="rId82" Type="http://schemas.openxmlformats.org/officeDocument/2006/relationships/customXml" Target="../ink/ink438.xml"/><Relationship Id="rId199" Type="http://schemas.openxmlformats.org/officeDocument/2006/relationships/customXml" Target="../ink/ink497.xml"/><Relationship Id="rId203" Type="http://schemas.openxmlformats.org/officeDocument/2006/relationships/customXml" Target="../ink/ink499.xml"/><Relationship Id="rId385" Type="http://schemas.openxmlformats.org/officeDocument/2006/relationships/customXml" Target="../ink/ink592.xml"/><Relationship Id="rId19" Type="http://schemas.openxmlformats.org/officeDocument/2006/relationships/image" Target="../media/image411.png"/><Relationship Id="rId224" Type="http://schemas.openxmlformats.org/officeDocument/2006/relationships/customXml" Target="../ink/ink510.xml"/><Relationship Id="rId245" Type="http://schemas.openxmlformats.org/officeDocument/2006/relationships/image" Target="../media/image523.png"/><Relationship Id="rId266" Type="http://schemas.openxmlformats.org/officeDocument/2006/relationships/image" Target="../media/image532.png"/><Relationship Id="rId287" Type="http://schemas.openxmlformats.org/officeDocument/2006/relationships/customXml" Target="../ink/ink543.xml"/><Relationship Id="rId410" Type="http://schemas.openxmlformats.org/officeDocument/2006/relationships/image" Target="../media/image604.png"/><Relationship Id="rId431" Type="http://schemas.openxmlformats.org/officeDocument/2006/relationships/customXml" Target="../ink/ink615.xml"/><Relationship Id="rId30" Type="http://schemas.openxmlformats.org/officeDocument/2006/relationships/customXml" Target="../ink/ink412.xml"/><Relationship Id="rId105" Type="http://schemas.openxmlformats.org/officeDocument/2006/relationships/image" Target="../media/image454.png"/><Relationship Id="rId126" Type="http://schemas.openxmlformats.org/officeDocument/2006/relationships/customXml" Target="../ink/ink460.xml"/><Relationship Id="rId147" Type="http://schemas.openxmlformats.org/officeDocument/2006/relationships/image" Target="../media/image475.png"/><Relationship Id="rId168" Type="http://schemas.openxmlformats.org/officeDocument/2006/relationships/customXml" Target="../ink/ink481.xml"/><Relationship Id="rId312" Type="http://schemas.openxmlformats.org/officeDocument/2006/relationships/image" Target="../media/image555.png"/><Relationship Id="rId333" Type="http://schemas.openxmlformats.org/officeDocument/2006/relationships/customXml" Target="../ink/ink566.xml"/><Relationship Id="rId354" Type="http://schemas.openxmlformats.org/officeDocument/2006/relationships/image" Target="../media/image576.png"/><Relationship Id="rId51" Type="http://schemas.openxmlformats.org/officeDocument/2006/relationships/image" Target="../media/image427.png"/><Relationship Id="rId72" Type="http://schemas.openxmlformats.org/officeDocument/2006/relationships/customXml" Target="../ink/ink433.xml"/><Relationship Id="rId93" Type="http://schemas.openxmlformats.org/officeDocument/2006/relationships/image" Target="../media/image448.png"/><Relationship Id="rId189" Type="http://schemas.openxmlformats.org/officeDocument/2006/relationships/customXml" Target="../ink/ink492.xml"/><Relationship Id="rId375" Type="http://schemas.openxmlformats.org/officeDocument/2006/relationships/customXml" Target="../ink/ink587.xml"/><Relationship Id="rId396" Type="http://schemas.openxmlformats.org/officeDocument/2006/relationships/image" Target="../media/image597.png"/><Relationship Id="rId3" Type="http://schemas.openxmlformats.org/officeDocument/2006/relationships/image" Target="../media/image403.emf"/><Relationship Id="rId214" Type="http://schemas.openxmlformats.org/officeDocument/2006/relationships/image" Target="../media/image508.png"/><Relationship Id="rId235" Type="http://schemas.openxmlformats.org/officeDocument/2006/relationships/image" Target="../media/image518.png"/><Relationship Id="rId256" Type="http://schemas.openxmlformats.org/officeDocument/2006/relationships/customXml" Target="../ink/ink527.xml"/><Relationship Id="rId277" Type="http://schemas.openxmlformats.org/officeDocument/2006/relationships/customXml" Target="../ink/ink538.xml"/><Relationship Id="rId298" Type="http://schemas.openxmlformats.org/officeDocument/2006/relationships/image" Target="../media/image548.png"/><Relationship Id="rId400" Type="http://schemas.openxmlformats.org/officeDocument/2006/relationships/image" Target="../media/image599.png"/><Relationship Id="rId421" Type="http://schemas.openxmlformats.org/officeDocument/2006/relationships/customXml" Target="../ink/ink610.xml"/><Relationship Id="rId116" Type="http://schemas.openxmlformats.org/officeDocument/2006/relationships/customXml" Target="../ink/ink455.xml"/><Relationship Id="rId137" Type="http://schemas.openxmlformats.org/officeDocument/2006/relationships/image" Target="../media/image470.png"/><Relationship Id="rId158" Type="http://schemas.openxmlformats.org/officeDocument/2006/relationships/customXml" Target="../ink/ink476.xml"/><Relationship Id="rId302" Type="http://schemas.openxmlformats.org/officeDocument/2006/relationships/image" Target="../media/image550.png"/><Relationship Id="rId323" Type="http://schemas.openxmlformats.org/officeDocument/2006/relationships/customXml" Target="../ink/ink561.xml"/><Relationship Id="rId344" Type="http://schemas.openxmlformats.org/officeDocument/2006/relationships/image" Target="../media/image571.png"/><Relationship Id="rId20" Type="http://schemas.openxmlformats.org/officeDocument/2006/relationships/customXml" Target="../ink/ink407.xml"/><Relationship Id="rId41" Type="http://schemas.openxmlformats.org/officeDocument/2006/relationships/image" Target="../media/image422.png"/><Relationship Id="rId62" Type="http://schemas.openxmlformats.org/officeDocument/2006/relationships/customXml" Target="../ink/ink428.xml"/><Relationship Id="rId83" Type="http://schemas.openxmlformats.org/officeDocument/2006/relationships/image" Target="../media/image443.png"/><Relationship Id="rId179" Type="http://schemas.openxmlformats.org/officeDocument/2006/relationships/customXml" Target="../ink/ink487.xml"/><Relationship Id="rId365" Type="http://schemas.openxmlformats.org/officeDocument/2006/relationships/customXml" Target="../ink/ink582.xml"/><Relationship Id="rId386" Type="http://schemas.openxmlformats.org/officeDocument/2006/relationships/image" Target="../media/image592.png"/><Relationship Id="rId190" Type="http://schemas.openxmlformats.org/officeDocument/2006/relationships/image" Target="../media/image496.png"/><Relationship Id="rId204" Type="http://schemas.openxmlformats.org/officeDocument/2006/relationships/image" Target="../media/image503.png"/><Relationship Id="rId225" Type="http://schemas.openxmlformats.org/officeDocument/2006/relationships/image" Target="../media/image513.png"/><Relationship Id="rId246" Type="http://schemas.openxmlformats.org/officeDocument/2006/relationships/customXml" Target="../ink/ink521.xml"/><Relationship Id="rId267" Type="http://schemas.openxmlformats.org/officeDocument/2006/relationships/customXml" Target="../ink/ink533.xml"/><Relationship Id="rId288" Type="http://schemas.openxmlformats.org/officeDocument/2006/relationships/image" Target="../media/image543.png"/><Relationship Id="rId411" Type="http://schemas.openxmlformats.org/officeDocument/2006/relationships/customXml" Target="../ink/ink605.xml"/><Relationship Id="rId432" Type="http://schemas.openxmlformats.org/officeDocument/2006/relationships/image" Target="../media/image615.png"/><Relationship Id="rId106" Type="http://schemas.openxmlformats.org/officeDocument/2006/relationships/customXml" Target="../ink/ink450.xml"/><Relationship Id="rId127" Type="http://schemas.openxmlformats.org/officeDocument/2006/relationships/image" Target="../media/image465.png"/><Relationship Id="rId313" Type="http://schemas.openxmlformats.org/officeDocument/2006/relationships/customXml" Target="../ink/ink556.xml"/><Relationship Id="rId10" Type="http://schemas.openxmlformats.org/officeDocument/2006/relationships/customXml" Target="../ink/ink402.xml"/><Relationship Id="rId31" Type="http://schemas.openxmlformats.org/officeDocument/2006/relationships/image" Target="../media/image417.png"/><Relationship Id="rId52" Type="http://schemas.openxmlformats.org/officeDocument/2006/relationships/customXml" Target="../ink/ink423.xml"/><Relationship Id="rId73" Type="http://schemas.openxmlformats.org/officeDocument/2006/relationships/image" Target="../media/image438.png"/><Relationship Id="rId94" Type="http://schemas.openxmlformats.org/officeDocument/2006/relationships/customXml" Target="../ink/ink444.xml"/><Relationship Id="rId148" Type="http://schemas.openxmlformats.org/officeDocument/2006/relationships/customXml" Target="../ink/ink471.xml"/><Relationship Id="rId169" Type="http://schemas.openxmlformats.org/officeDocument/2006/relationships/image" Target="../media/image486.png"/><Relationship Id="rId334" Type="http://schemas.openxmlformats.org/officeDocument/2006/relationships/image" Target="../media/image566.png"/><Relationship Id="rId355" Type="http://schemas.openxmlformats.org/officeDocument/2006/relationships/customXml" Target="../ink/ink577.xml"/><Relationship Id="rId376" Type="http://schemas.openxmlformats.org/officeDocument/2006/relationships/image" Target="../media/image587.png"/><Relationship Id="rId397" Type="http://schemas.openxmlformats.org/officeDocument/2006/relationships/customXml" Target="../ink/ink598.xml"/><Relationship Id="rId4" Type="http://schemas.openxmlformats.org/officeDocument/2006/relationships/oleObject" Target="../embeddings/oleObject10.bin"/><Relationship Id="rId180" Type="http://schemas.openxmlformats.org/officeDocument/2006/relationships/image" Target="../media/image491.png"/><Relationship Id="rId215" Type="http://schemas.openxmlformats.org/officeDocument/2006/relationships/customXml" Target="../ink/ink505.xml"/><Relationship Id="rId236" Type="http://schemas.openxmlformats.org/officeDocument/2006/relationships/customXml" Target="../ink/ink516.xml"/><Relationship Id="rId257" Type="http://schemas.openxmlformats.org/officeDocument/2006/relationships/image" Target="../media/image528.png"/><Relationship Id="rId278" Type="http://schemas.openxmlformats.org/officeDocument/2006/relationships/image" Target="../media/image538.png"/><Relationship Id="rId401" Type="http://schemas.openxmlformats.org/officeDocument/2006/relationships/customXml" Target="../ink/ink600.xml"/><Relationship Id="rId422" Type="http://schemas.openxmlformats.org/officeDocument/2006/relationships/image" Target="../media/image610.png"/><Relationship Id="rId303" Type="http://schemas.openxmlformats.org/officeDocument/2006/relationships/customXml" Target="../ink/ink551.xml"/><Relationship Id="rId42" Type="http://schemas.openxmlformats.org/officeDocument/2006/relationships/customXml" Target="../ink/ink418.xml"/><Relationship Id="rId84" Type="http://schemas.openxmlformats.org/officeDocument/2006/relationships/customXml" Target="../ink/ink439.xml"/><Relationship Id="rId138" Type="http://schemas.openxmlformats.org/officeDocument/2006/relationships/customXml" Target="../ink/ink466.xml"/><Relationship Id="rId345" Type="http://schemas.openxmlformats.org/officeDocument/2006/relationships/customXml" Target="../ink/ink572.xml"/><Relationship Id="rId387" Type="http://schemas.openxmlformats.org/officeDocument/2006/relationships/customXml" Target="../ink/ink593.xml"/><Relationship Id="rId191" Type="http://schemas.openxmlformats.org/officeDocument/2006/relationships/customXml" Target="../ink/ink493.xml"/><Relationship Id="rId205" Type="http://schemas.openxmlformats.org/officeDocument/2006/relationships/customXml" Target="../ink/ink500.xml"/><Relationship Id="rId247" Type="http://schemas.openxmlformats.org/officeDocument/2006/relationships/image" Target="../media/image524.png"/><Relationship Id="rId412" Type="http://schemas.openxmlformats.org/officeDocument/2006/relationships/image" Target="../media/image605.png"/><Relationship Id="rId107" Type="http://schemas.openxmlformats.org/officeDocument/2006/relationships/image" Target="../media/image455.png"/><Relationship Id="rId289" Type="http://schemas.openxmlformats.org/officeDocument/2006/relationships/customXml" Target="../ink/ink544.xml"/><Relationship Id="rId11" Type="http://schemas.openxmlformats.org/officeDocument/2006/relationships/image" Target="../media/image407.png"/><Relationship Id="rId53" Type="http://schemas.openxmlformats.org/officeDocument/2006/relationships/image" Target="../media/image428.png"/><Relationship Id="rId149" Type="http://schemas.openxmlformats.org/officeDocument/2006/relationships/image" Target="../media/image476.png"/><Relationship Id="rId314" Type="http://schemas.openxmlformats.org/officeDocument/2006/relationships/image" Target="../media/image556.png"/><Relationship Id="rId356" Type="http://schemas.openxmlformats.org/officeDocument/2006/relationships/image" Target="../media/image577.png"/><Relationship Id="rId398" Type="http://schemas.openxmlformats.org/officeDocument/2006/relationships/image" Target="../media/image598.png"/><Relationship Id="rId95" Type="http://schemas.openxmlformats.org/officeDocument/2006/relationships/image" Target="../media/image449.png"/><Relationship Id="rId160" Type="http://schemas.openxmlformats.org/officeDocument/2006/relationships/customXml" Target="../ink/ink477.xml"/><Relationship Id="rId216" Type="http://schemas.openxmlformats.org/officeDocument/2006/relationships/image" Target="../media/image509.png"/><Relationship Id="rId423" Type="http://schemas.openxmlformats.org/officeDocument/2006/relationships/customXml" Target="../ink/ink611.xml"/><Relationship Id="rId258" Type="http://schemas.openxmlformats.org/officeDocument/2006/relationships/customXml" Target="../ink/ink528.xml"/><Relationship Id="rId22" Type="http://schemas.openxmlformats.org/officeDocument/2006/relationships/customXml" Target="../ink/ink408.xml"/><Relationship Id="rId64" Type="http://schemas.openxmlformats.org/officeDocument/2006/relationships/customXml" Target="../ink/ink429.xml"/><Relationship Id="rId118" Type="http://schemas.openxmlformats.org/officeDocument/2006/relationships/customXml" Target="../ink/ink456.xml"/><Relationship Id="rId325" Type="http://schemas.openxmlformats.org/officeDocument/2006/relationships/customXml" Target="../ink/ink562.xml"/><Relationship Id="rId367" Type="http://schemas.openxmlformats.org/officeDocument/2006/relationships/customXml" Target="../ink/ink583.xml"/><Relationship Id="rId171" Type="http://schemas.openxmlformats.org/officeDocument/2006/relationships/image" Target="../media/image487.png"/><Relationship Id="rId227" Type="http://schemas.openxmlformats.org/officeDocument/2006/relationships/image" Target="../media/image514.png"/><Relationship Id="rId269" Type="http://schemas.openxmlformats.org/officeDocument/2006/relationships/customXml" Target="../ink/ink534.xml"/><Relationship Id="rId33" Type="http://schemas.openxmlformats.org/officeDocument/2006/relationships/image" Target="../media/image418.png"/><Relationship Id="rId129" Type="http://schemas.openxmlformats.org/officeDocument/2006/relationships/image" Target="../media/image466.png"/><Relationship Id="rId280" Type="http://schemas.openxmlformats.org/officeDocument/2006/relationships/image" Target="../media/image539.png"/><Relationship Id="rId336" Type="http://schemas.openxmlformats.org/officeDocument/2006/relationships/image" Target="../media/image567.png"/><Relationship Id="rId75" Type="http://schemas.openxmlformats.org/officeDocument/2006/relationships/image" Target="../media/image439.png"/><Relationship Id="rId140" Type="http://schemas.openxmlformats.org/officeDocument/2006/relationships/customXml" Target="../ink/ink467.xml"/><Relationship Id="rId182" Type="http://schemas.openxmlformats.org/officeDocument/2006/relationships/image" Target="../media/image492.png"/><Relationship Id="rId378" Type="http://schemas.openxmlformats.org/officeDocument/2006/relationships/image" Target="../media/image588.png"/><Relationship Id="rId403" Type="http://schemas.openxmlformats.org/officeDocument/2006/relationships/customXml" Target="../ink/ink601.xml"/><Relationship Id="rId6" Type="http://schemas.openxmlformats.org/officeDocument/2006/relationships/customXml" Target="../ink/ink400.xml"/><Relationship Id="rId238" Type="http://schemas.openxmlformats.org/officeDocument/2006/relationships/customXml" Target="../ink/ink517.xml"/><Relationship Id="rId291" Type="http://schemas.openxmlformats.org/officeDocument/2006/relationships/customXml" Target="../ink/ink545.xml"/><Relationship Id="rId305" Type="http://schemas.openxmlformats.org/officeDocument/2006/relationships/customXml" Target="../ink/ink552.xml"/><Relationship Id="rId347" Type="http://schemas.openxmlformats.org/officeDocument/2006/relationships/customXml" Target="../ink/ink573.xml"/><Relationship Id="rId44" Type="http://schemas.openxmlformats.org/officeDocument/2006/relationships/customXml" Target="../ink/ink419.xml"/><Relationship Id="rId86" Type="http://schemas.openxmlformats.org/officeDocument/2006/relationships/customXml" Target="../ink/ink440.xml"/><Relationship Id="rId151" Type="http://schemas.openxmlformats.org/officeDocument/2006/relationships/image" Target="../media/image477.png"/><Relationship Id="rId389" Type="http://schemas.openxmlformats.org/officeDocument/2006/relationships/customXml" Target="../ink/ink594.xml"/><Relationship Id="rId193" Type="http://schemas.openxmlformats.org/officeDocument/2006/relationships/customXml" Target="../ink/ink494.xml"/><Relationship Id="rId207" Type="http://schemas.openxmlformats.org/officeDocument/2006/relationships/customXml" Target="../ink/ink501.xml"/><Relationship Id="rId249" Type="http://schemas.openxmlformats.org/officeDocument/2006/relationships/customXml" Target="../ink/ink523.xml"/><Relationship Id="rId414" Type="http://schemas.openxmlformats.org/officeDocument/2006/relationships/image" Target="../media/image606.png"/><Relationship Id="rId13" Type="http://schemas.openxmlformats.org/officeDocument/2006/relationships/image" Target="../media/image408.png"/><Relationship Id="rId109" Type="http://schemas.openxmlformats.org/officeDocument/2006/relationships/image" Target="../media/image456.png"/><Relationship Id="rId260" Type="http://schemas.openxmlformats.org/officeDocument/2006/relationships/customXml" Target="../ink/ink529.xml"/><Relationship Id="rId316" Type="http://schemas.openxmlformats.org/officeDocument/2006/relationships/image" Target="../media/image557.png"/><Relationship Id="rId55" Type="http://schemas.openxmlformats.org/officeDocument/2006/relationships/image" Target="../media/image429.png"/><Relationship Id="rId97" Type="http://schemas.openxmlformats.org/officeDocument/2006/relationships/image" Target="../media/image450.png"/><Relationship Id="rId120" Type="http://schemas.openxmlformats.org/officeDocument/2006/relationships/customXml" Target="../ink/ink457.xml"/><Relationship Id="rId358" Type="http://schemas.openxmlformats.org/officeDocument/2006/relationships/image" Target="../media/image578.png"/><Relationship Id="rId162" Type="http://schemas.openxmlformats.org/officeDocument/2006/relationships/customXml" Target="../ink/ink478.xml"/><Relationship Id="rId218" Type="http://schemas.openxmlformats.org/officeDocument/2006/relationships/image" Target="../media/image510.png"/><Relationship Id="rId425" Type="http://schemas.openxmlformats.org/officeDocument/2006/relationships/customXml" Target="../ink/ink612.xml"/><Relationship Id="rId271" Type="http://schemas.openxmlformats.org/officeDocument/2006/relationships/customXml" Target="../ink/ink535.xml"/><Relationship Id="rId24" Type="http://schemas.openxmlformats.org/officeDocument/2006/relationships/customXml" Target="../ink/ink409.xml"/><Relationship Id="rId66" Type="http://schemas.openxmlformats.org/officeDocument/2006/relationships/customXml" Target="../ink/ink430.xml"/><Relationship Id="rId131" Type="http://schemas.openxmlformats.org/officeDocument/2006/relationships/image" Target="../media/image467.png"/><Relationship Id="rId327" Type="http://schemas.openxmlformats.org/officeDocument/2006/relationships/customXml" Target="../ink/ink563.xml"/><Relationship Id="rId369" Type="http://schemas.openxmlformats.org/officeDocument/2006/relationships/customXml" Target="../ink/ink584.xml"/><Relationship Id="rId173" Type="http://schemas.openxmlformats.org/officeDocument/2006/relationships/customXml" Target="../ink/ink484.xml"/><Relationship Id="rId229" Type="http://schemas.openxmlformats.org/officeDocument/2006/relationships/image" Target="../media/image515.png"/><Relationship Id="rId380" Type="http://schemas.openxmlformats.org/officeDocument/2006/relationships/image" Target="../media/image589.png"/><Relationship Id="rId240" Type="http://schemas.openxmlformats.org/officeDocument/2006/relationships/customXml" Target="../ink/ink518.xml"/><Relationship Id="rId35" Type="http://schemas.openxmlformats.org/officeDocument/2006/relationships/image" Target="../media/image419.png"/><Relationship Id="rId77" Type="http://schemas.openxmlformats.org/officeDocument/2006/relationships/image" Target="../media/image440.png"/><Relationship Id="rId100" Type="http://schemas.openxmlformats.org/officeDocument/2006/relationships/customXml" Target="../ink/ink447.xml"/><Relationship Id="rId282" Type="http://schemas.openxmlformats.org/officeDocument/2006/relationships/image" Target="../media/image540.png"/><Relationship Id="rId338" Type="http://schemas.openxmlformats.org/officeDocument/2006/relationships/image" Target="../media/image568.png"/><Relationship Id="rId8" Type="http://schemas.openxmlformats.org/officeDocument/2006/relationships/customXml" Target="../ink/ink401.xml"/><Relationship Id="rId142" Type="http://schemas.openxmlformats.org/officeDocument/2006/relationships/customXml" Target="../ink/ink468.xml"/><Relationship Id="rId184" Type="http://schemas.openxmlformats.org/officeDocument/2006/relationships/image" Target="../media/image493.png"/><Relationship Id="rId391" Type="http://schemas.openxmlformats.org/officeDocument/2006/relationships/customXml" Target="../ink/ink595.xml"/><Relationship Id="rId405" Type="http://schemas.openxmlformats.org/officeDocument/2006/relationships/customXml" Target="../ink/ink602.xml"/><Relationship Id="rId251" Type="http://schemas.openxmlformats.org/officeDocument/2006/relationships/image" Target="../media/image525.png"/><Relationship Id="rId46" Type="http://schemas.openxmlformats.org/officeDocument/2006/relationships/customXml" Target="../ink/ink420.xml"/><Relationship Id="rId293" Type="http://schemas.openxmlformats.org/officeDocument/2006/relationships/customXml" Target="../ink/ink546.xml"/><Relationship Id="rId307" Type="http://schemas.openxmlformats.org/officeDocument/2006/relationships/customXml" Target="../ink/ink553.xml"/><Relationship Id="rId349" Type="http://schemas.openxmlformats.org/officeDocument/2006/relationships/customXml" Target="../ink/ink574.xml"/><Relationship Id="rId88" Type="http://schemas.openxmlformats.org/officeDocument/2006/relationships/customXml" Target="../ink/ink441.xml"/><Relationship Id="rId111" Type="http://schemas.openxmlformats.org/officeDocument/2006/relationships/image" Target="../media/image457.png"/><Relationship Id="rId153" Type="http://schemas.openxmlformats.org/officeDocument/2006/relationships/image" Target="../media/image478.png"/><Relationship Id="rId195" Type="http://schemas.openxmlformats.org/officeDocument/2006/relationships/customXml" Target="../ink/ink495.xml"/><Relationship Id="rId209" Type="http://schemas.openxmlformats.org/officeDocument/2006/relationships/customXml" Target="../ink/ink502.xml"/><Relationship Id="rId360" Type="http://schemas.openxmlformats.org/officeDocument/2006/relationships/image" Target="../media/image579.png"/><Relationship Id="rId416" Type="http://schemas.openxmlformats.org/officeDocument/2006/relationships/image" Target="../media/image607.png"/><Relationship Id="rId220" Type="http://schemas.openxmlformats.org/officeDocument/2006/relationships/image" Target="../media/image511.png"/><Relationship Id="rId15" Type="http://schemas.openxmlformats.org/officeDocument/2006/relationships/image" Target="../media/image409.png"/><Relationship Id="rId57" Type="http://schemas.openxmlformats.org/officeDocument/2006/relationships/image" Target="../media/image430.png"/><Relationship Id="rId262" Type="http://schemas.openxmlformats.org/officeDocument/2006/relationships/customXml" Target="../ink/ink530.xml"/><Relationship Id="rId318" Type="http://schemas.openxmlformats.org/officeDocument/2006/relationships/image" Target="../media/image558.png"/><Relationship Id="rId99" Type="http://schemas.openxmlformats.org/officeDocument/2006/relationships/image" Target="../media/image451.png"/><Relationship Id="rId122" Type="http://schemas.openxmlformats.org/officeDocument/2006/relationships/customXml" Target="../ink/ink458.xml"/><Relationship Id="rId164" Type="http://schemas.openxmlformats.org/officeDocument/2006/relationships/customXml" Target="../ink/ink479.xml"/><Relationship Id="rId371" Type="http://schemas.openxmlformats.org/officeDocument/2006/relationships/customXml" Target="../ink/ink585.xml"/><Relationship Id="rId427" Type="http://schemas.openxmlformats.org/officeDocument/2006/relationships/customXml" Target="../ink/ink613.xml"/><Relationship Id="rId26" Type="http://schemas.openxmlformats.org/officeDocument/2006/relationships/customXml" Target="../ink/ink410.xml"/><Relationship Id="rId231" Type="http://schemas.openxmlformats.org/officeDocument/2006/relationships/image" Target="../media/image516.png"/><Relationship Id="rId273" Type="http://schemas.openxmlformats.org/officeDocument/2006/relationships/customXml" Target="../ink/ink536.xml"/><Relationship Id="rId329" Type="http://schemas.openxmlformats.org/officeDocument/2006/relationships/customXml" Target="../ink/ink564.xml"/><Relationship Id="rId68" Type="http://schemas.openxmlformats.org/officeDocument/2006/relationships/customXml" Target="../ink/ink431.xml"/><Relationship Id="rId133" Type="http://schemas.openxmlformats.org/officeDocument/2006/relationships/image" Target="../media/image468.png"/><Relationship Id="rId175" Type="http://schemas.openxmlformats.org/officeDocument/2006/relationships/customXml" Target="../ink/ink485.xml"/><Relationship Id="rId340" Type="http://schemas.openxmlformats.org/officeDocument/2006/relationships/image" Target="../media/image569.png"/><Relationship Id="rId200" Type="http://schemas.openxmlformats.org/officeDocument/2006/relationships/image" Target="../media/image501.png"/><Relationship Id="rId382" Type="http://schemas.openxmlformats.org/officeDocument/2006/relationships/image" Target="../media/image590.png"/><Relationship Id="rId242" Type="http://schemas.openxmlformats.org/officeDocument/2006/relationships/customXml" Target="../ink/ink519.xml"/><Relationship Id="rId284" Type="http://schemas.openxmlformats.org/officeDocument/2006/relationships/image" Target="../media/image541.png"/><Relationship Id="rId37" Type="http://schemas.openxmlformats.org/officeDocument/2006/relationships/image" Target="../media/image420.png"/><Relationship Id="rId79" Type="http://schemas.openxmlformats.org/officeDocument/2006/relationships/image" Target="../media/image441.png"/><Relationship Id="rId102" Type="http://schemas.openxmlformats.org/officeDocument/2006/relationships/customXml" Target="../ink/ink448.xml"/><Relationship Id="rId144" Type="http://schemas.openxmlformats.org/officeDocument/2006/relationships/customXml" Target="../ink/ink469.xml"/><Relationship Id="rId90" Type="http://schemas.openxmlformats.org/officeDocument/2006/relationships/customXml" Target="../ink/ink442.xml"/><Relationship Id="rId186" Type="http://schemas.openxmlformats.org/officeDocument/2006/relationships/image" Target="../media/image494.png"/><Relationship Id="rId351" Type="http://schemas.openxmlformats.org/officeDocument/2006/relationships/customXml" Target="../ink/ink575.xml"/><Relationship Id="rId393" Type="http://schemas.openxmlformats.org/officeDocument/2006/relationships/customXml" Target="../ink/ink596.xml"/><Relationship Id="rId407" Type="http://schemas.openxmlformats.org/officeDocument/2006/relationships/customXml" Target="../ink/ink603.xml"/><Relationship Id="rId211" Type="http://schemas.openxmlformats.org/officeDocument/2006/relationships/customXml" Target="../ink/ink503.xml"/><Relationship Id="rId253" Type="http://schemas.openxmlformats.org/officeDocument/2006/relationships/image" Target="../media/image526.png"/><Relationship Id="rId295" Type="http://schemas.openxmlformats.org/officeDocument/2006/relationships/customXml" Target="../ink/ink547.xml"/><Relationship Id="rId309" Type="http://schemas.openxmlformats.org/officeDocument/2006/relationships/customXml" Target="../ink/ink554.xml"/><Relationship Id="rId48" Type="http://schemas.openxmlformats.org/officeDocument/2006/relationships/customXml" Target="../ink/ink421.xml"/><Relationship Id="rId113" Type="http://schemas.openxmlformats.org/officeDocument/2006/relationships/image" Target="../media/image458.png"/><Relationship Id="rId320" Type="http://schemas.openxmlformats.org/officeDocument/2006/relationships/image" Target="../media/image559.png"/><Relationship Id="rId155" Type="http://schemas.openxmlformats.org/officeDocument/2006/relationships/image" Target="../media/image479.png"/><Relationship Id="rId197" Type="http://schemas.openxmlformats.org/officeDocument/2006/relationships/customXml" Target="../ink/ink496.xml"/><Relationship Id="rId362" Type="http://schemas.openxmlformats.org/officeDocument/2006/relationships/image" Target="../media/image580.png"/><Relationship Id="rId418" Type="http://schemas.openxmlformats.org/officeDocument/2006/relationships/image" Target="../media/image608.png"/><Relationship Id="rId222" Type="http://schemas.openxmlformats.org/officeDocument/2006/relationships/customXml" Target="../ink/ink509.xml"/><Relationship Id="rId264" Type="http://schemas.openxmlformats.org/officeDocument/2006/relationships/image" Target="../media/image531.png"/><Relationship Id="rId17" Type="http://schemas.openxmlformats.org/officeDocument/2006/relationships/image" Target="../media/image410.png"/><Relationship Id="rId59" Type="http://schemas.openxmlformats.org/officeDocument/2006/relationships/image" Target="../media/image431.png"/><Relationship Id="rId124" Type="http://schemas.openxmlformats.org/officeDocument/2006/relationships/customXml" Target="../ink/ink459.xml"/><Relationship Id="rId70" Type="http://schemas.openxmlformats.org/officeDocument/2006/relationships/customXml" Target="../ink/ink432.xml"/><Relationship Id="rId166" Type="http://schemas.openxmlformats.org/officeDocument/2006/relationships/customXml" Target="../ink/ink480.xml"/><Relationship Id="rId331" Type="http://schemas.openxmlformats.org/officeDocument/2006/relationships/customXml" Target="../ink/ink565.xml"/><Relationship Id="rId373" Type="http://schemas.openxmlformats.org/officeDocument/2006/relationships/customXml" Target="../ink/ink586.xml"/><Relationship Id="rId429" Type="http://schemas.openxmlformats.org/officeDocument/2006/relationships/customXml" Target="../ink/ink6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616.xml"/><Relationship Id="rId2" Type="http://schemas.openxmlformats.org/officeDocument/2006/relationships/image" Target="../media/image6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65AB5-53A9-9F40-AFC7-91A8BD946BC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Association Rule Min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53137F-1C26-B44E-BE57-C77E712AE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Beiyu</a:t>
            </a:r>
            <a:r>
              <a:rPr lang="en-US">
                <a:solidFill>
                  <a:schemeClr val="tx1"/>
                </a:solidFill>
              </a:rPr>
              <a:t> Lin</a:t>
            </a:r>
          </a:p>
        </p:txBody>
      </p:sp>
    </p:spTree>
    <p:extLst>
      <p:ext uri="{BB962C8B-B14F-4D97-AF65-F5344CB8AC3E}">
        <p14:creationId xmlns:p14="http://schemas.microsoft.com/office/powerpoint/2010/main" val="10953523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2C2D30D-39D9-B943-A292-7057483E98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1656" y="1931811"/>
            <a:ext cx="8829322" cy="471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7416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64C9B23F-BA72-1A4E-8B30-ABEDC1645B1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357011" y="2054576"/>
            <a:ext cx="3323168" cy="4188179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FF72EEF-888E-144D-AF18-85F3D70CC0E8}"/>
              </a:ext>
            </a:extLst>
          </p:cNvPr>
          <p:cNvGrpSpPr/>
          <p:nvPr/>
        </p:nvGrpSpPr>
        <p:grpSpPr>
          <a:xfrm>
            <a:off x="4080227" y="1954247"/>
            <a:ext cx="4334715" cy="3559400"/>
            <a:chOff x="4091516" y="2257777"/>
            <a:chExt cx="4334715" cy="3559400"/>
          </a:xfrm>
        </p:grpSpPr>
        <p:pic>
          <p:nvPicPr>
            <p:cNvPr id="7" name="Picture 6" descr="Table&#10;&#10;Description automatically generated with medium confidence">
              <a:extLst>
                <a:ext uri="{FF2B5EF4-FFF2-40B4-BE49-F238E27FC236}">
                  <a16:creationId xmlns:a16="http://schemas.microsoft.com/office/drawing/2014/main" id="{61AC8C01-2A85-B343-9AC3-D665321A288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1516" y="2257777"/>
              <a:ext cx="4334715" cy="355940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B6E61BA-4019-B649-9F3F-10EB8A84493B}"/>
                </a:ext>
              </a:extLst>
            </p:cNvPr>
            <p:cNvSpPr/>
            <p:nvPr/>
          </p:nvSpPr>
          <p:spPr>
            <a:xfrm>
              <a:off x="7078133" y="321733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BC9244D-158E-4B43-B3C2-1C4C469F34F6}"/>
                </a:ext>
              </a:extLst>
            </p:cNvPr>
            <p:cNvSpPr/>
            <p:nvPr/>
          </p:nvSpPr>
          <p:spPr>
            <a:xfrm>
              <a:off x="7078133" y="3687521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5DF65C-96D0-394B-8384-6DDEC21D63BA}"/>
                </a:ext>
              </a:extLst>
            </p:cNvPr>
            <p:cNvSpPr/>
            <p:nvPr/>
          </p:nvSpPr>
          <p:spPr>
            <a:xfrm>
              <a:off x="7089422" y="418640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1C23DB4-EEC7-284F-974C-D636A6D6FE6E}"/>
                </a:ext>
              </a:extLst>
            </p:cNvPr>
            <p:cNvSpPr/>
            <p:nvPr/>
          </p:nvSpPr>
          <p:spPr>
            <a:xfrm>
              <a:off x="7078132" y="464707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BD8BDDA-3FAB-F245-9F7E-55072FCE1CDE}"/>
                </a:ext>
              </a:extLst>
            </p:cNvPr>
            <p:cNvSpPr/>
            <p:nvPr/>
          </p:nvSpPr>
          <p:spPr>
            <a:xfrm>
              <a:off x="7089422" y="5107748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Picture 13" descr="Table&#10;&#10;Description automatically generated">
            <a:extLst>
              <a:ext uri="{FF2B5EF4-FFF2-40B4-BE49-F238E27FC236}">
                <a16:creationId xmlns:a16="http://schemas.microsoft.com/office/drawing/2014/main" id="{63971C9B-3CF1-5E4C-855D-F748DB4FD8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1082" y="2106745"/>
            <a:ext cx="2692400" cy="3035300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A1CA625F-C6C3-1E85-AA09-33D3F4552A86}"/>
              </a:ext>
            </a:extLst>
          </p:cNvPr>
          <p:cNvGrpSpPr/>
          <p:nvPr/>
        </p:nvGrpSpPr>
        <p:grpSpPr>
          <a:xfrm>
            <a:off x="483801" y="6371969"/>
            <a:ext cx="752040" cy="394560"/>
            <a:chOff x="483801" y="6371969"/>
            <a:chExt cx="752040" cy="39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14:cNvPr>
                <p14:cNvContentPartPr/>
                <p14:nvPr/>
              </p14:nvContentPartPr>
              <p14:xfrm>
                <a:off x="483801" y="6392129"/>
                <a:ext cx="219240" cy="619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7730227-8670-F911-5EE6-985D141260B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74801" y="6383489"/>
                  <a:ext cx="236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14:cNvPr>
                <p14:cNvContentPartPr/>
                <p14:nvPr/>
              </p14:nvContentPartPr>
              <p14:xfrm>
                <a:off x="533841" y="6441809"/>
                <a:ext cx="160560" cy="2246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81E8DCDB-1264-39D4-2DC4-76FD128B7203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5201" y="6433169"/>
                  <a:ext cx="17820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14:cNvPr>
                <p14:cNvContentPartPr/>
                <p14:nvPr/>
              </p14:nvContentPartPr>
              <p14:xfrm>
                <a:off x="605841" y="6527129"/>
                <a:ext cx="159840" cy="147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747A9E8-CEB6-330D-8032-4D9EBF15A504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96841" y="6518489"/>
                  <a:ext cx="17748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14:cNvPr>
                <p14:cNvContentPartPr/>
                <p14:nvPr/>
              </p14:nvContentPartPr>
              <p14:xfrm>
                <a:off x="875121" y="6509489"/>
                <a:ext cx="120960" cy="255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E2B22F0-4383-E6BE-80D5-98163B68676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66121" y="6500849"/>
                  <a:ext cx="1386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14:cNvPr>
                <p14:cNvContentPartPr/>
                <p14:nvPr/>
              </p14:nvContentPartPr>
              <p14:xfrm>
                <a:off x="904641" y="6583289"/>
                <a:ext cx="103680" cy="15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754BF53-3415-37E0-C137-539734FEA37E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95641" y="6574289"/>
                  <a:ext cx="12132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14:cNvPr>
                <p14:cNvContentPartPr/>
                <p14:nvPr/>
              </p14:nvContentPartPr>
              <p14:xfrm>
                <a:off x="1175721" y="6371969"/>
                <a:ext cx="60120" cy="394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803732C-7BAE-5BB1-30D2-95966C967D6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66721" y="6362969"/>
                  <a:ext cx="77760" cy="412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14:cNvPr>
              <p14:cNvContentPartPr/>
              <p14:nvPr/>
            </p14:nvContentPartPr>
            <p14:xfrm>
              <a:off x="1374441" y="6449369"/>
              <a:ext cx="3960" cy="22716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3AA21BFD-4FC2-F717-C5F2-2C2CE2342A69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365801" y="6440729"/>
                <a:ext cx="21600" cy="24480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3D4624A3-87F3-528D-25BF-3CB943EB7E95}"/>
              </a:ext>
            </a:extLst>
          </p:cNvPr>
          <p:cNvGrpSpPr/>
          <p:nvPr/>
        </p:nvGrpSpPr>
        <p:grpSpPr>
          <a:xfrm>
            <a:off x="1555881" y="6447209"/>
            <a:ext cx="754920" cy="282240"/>
            <a:chOff x="1555881" y="6447209"/>
            <a:chExt cx="754920" cy="282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14:cNvPr>
                <p14:cNvContentPartPr/>
                <p14:nvPr/>
              </p14:nvContentPartPr>
              <p14:xfrm>
                <a:off x="1555881" y="6653849"/>
                <a:ext cx="20160" cy="640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70A734B-A2E1-06EA-2BEF-C6D44F96701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547241" y="6644849"/>
                  <a:ext cx="378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14:cNvPr>
                <p14:cNvContentPartPr/>
                <p14:nvPr/>
              </p14:nvContentPartPr>
              <p14:xfrm>
                <a:off x="1647681" y="6447209"/>
                <a:ext cx="195120" cy="1605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AAF2D26D-8D83-77D9-72FC-B7C728E2733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638681" y="6438569"/>
                  <a:ext cx="2127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14:cNvPr>
                <p14:cNvContentPartPr/>
                <p14:nvPr/>
              </p14:nvContentPartPr>
              <p14:xfrm>
                <a:off x="1898601" y="6614609"/>
                <a:ext cx="10080" cy="71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B0BB533-1CAD-658F-0966-D34A5E3B69D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889961" y="6605969"/>
                  <a:ext cx="2772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14:cNvPr>
                <p14:cNvContentPartPr/>
                <p14:nvPr/>
              </p14:nvContentPartPr>
              <p14:xfrm>
                <a:off x="2018121" y="6484289"/>
                <a:ext cx="217800" cy="2311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56F3E49-A6B9-43A8-C33E-725F9D1DAA6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009481" y="6475649"/>
                  <a:ext cx="235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14:cNvPr>
                <p14:cNvContentPartPr/>
                <p14:nvPr/>
              </p14:nvContentPartPr>
              <p14:xfrm>
                <a:off x="2269041" y="6681929"/>
                <a:ext cx="41760" cy="475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445F996-13F6-0424-A2D9-B2EC46D20B1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260401" y="6673289"/>
                  <a:ext cx="594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346754D-D4D2-C635-4D4B-51D033117772}"/>
              </a:ext>
            </a:extLst>
          </p:cNvPr>
          <p:cNvGrpSpPr/>
          <p:nvPr/>
        </p:nvGrpSpPr>
        <p:grpSpPr>
          <a:xfrm>
            <a:off x="2473521" y="6404729"/>
            <a:ext cx="618120" cy="353520"/>
            <a:chOff x="2473521" y="6404729"/>
            <a:chExt cx="618120" cy="35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14:cNvPr>
                <p14:cNvContentPartPr/>
                <p14:nvPr/>
              </p14:nvContentPartPr>
              <p14:xfrm>
                <a:off x="2473521" y="6537209"/>
                <a:ext cx="113040" cy="1112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9DDC94C-99E3-9DE0-1F7F-FFD7CE7BCF6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464881" y="6528569"/>
                  <a:ext cx="1306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14:cNvPr>
                <p14:cNvContentPartPr/>
                <p14:nvPr/>
              </p14:nvContentPartPr>
              <p14:xfrm>
                <a:off x="2559561" y="6550889"/>
                <a:ext cx="25920" cy="2048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964C608-D598-0BA3-5B8C-8458E33CFAA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550561" y="6542249"/>
                  <a:ext cx="435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14:cNvPr>
                <p14:cNvContentPartPr/>
                <p14:nvPr/>
              </p14:nvContentPartPr>
              <p14:xfrm>
                <a:off x="2663961" y="6713969"/>
                <a:ext cx="21600" cy="442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5F0039C-378E-91D4-BFBC-29D7E697DBB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655321" y="6704969"/>
                  <a:ext cx="392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14:cNvPr>
                <p14:cNvContentPartPr/>
                <p14:nvPr/>
              </p14:nvContentPartPr>
              <p14:xfrm>
                <a:off x="2784561" y="6497609"/>
                <a:ext cx="128160" cy="1875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0AE9C5D6-134A-2494-5D81-5BB905BC790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775921" y="6488609"/>
                  <a:ext cx="14580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14:cNvPr>
                <p14:cNvContentPartPr/>
                <p14:nvPr/>
              </p14:nvContentPartPr>
              <p14:xfrm>
                <a:off x="2815521" y="6455849"/>
                <a:ext cx="106920" cy="21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39E0E64B-494B-1DCF-8FBC-31BD258A37D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806881" y="6446849"/>
                  <a:ext cx="124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14:cNvPr>
                <p14:cNvContentPartPr/>
                <p14:nvPr/>
              </p14:nvContentPartPr>
              <p14:xfrm>
                <a:off x="2994081" y="6404729"/>
                <a:ext cx="97560" cy="3193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0E8678E-2069-BB5E-9875-DD65DCCD05C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985081" y="6396089"/>
                  <a:ext cx="115200" cy="33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5CFA9AA1-F56E-E323-FA9D-56093FDB3437}"/>
              </a:ext>
            </a:extLst>
          </p:cNvPr>
          <p:cNvGrpSpPr/>
          <p:nvPr/>
        </p:nvGrpSpPr>
        <p:grpSpPr>
          <a:xfrm>
            <a:off x="5674641" y="2130155"/>
            <a:ext cx="1021680" cy="182880"/>
            <a:chOff x="5674641" y="2130155"/>
            <a:chExt cx="1021680" cy="18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14:cNvPr>
                <p14:cNvContentPartPr/>
                <p14:nvPr/>
              </p14:nvContentPartPr>
              <p14:xfrm>
                <a:off x="5674641" y="2188115"/>
                <a:ext cx="6120" cy="4284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B41C83B-4E17-4868-CF94-F2D1DE1649D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666001" y="2179115"/>
                  <a:ext cx="23760" cy="6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14:cNvPr>
                <p14:cNvContentPartPr/>
                <p14:nvPr/>
              </p14:nvContentPartPr>
              <p14:xfrm>
                <a:off x="5678601" y="2131595"/>
                <a:ext cx="43920" cy="72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FB390335-96C0-1EF4-862D-27E6A5E59017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669601" y="2122955"/>
                  <a:ext cx="615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14:cNvPr>
                <p14:cNvContentPartPr/>
                <p14:nvPr/>
              </p14:nvContentPartPr>
              <p14:xfrm>
                <a:off x="5765001" y="2151395"/>
                <a:ext cx="57240" cy="36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417858-475F-1E55-549B-F48EB7FF27D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756001" y="2142755"/>
                  <a:ext cx="748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14:cNvPr>
                <p14:cNvContentPartPr/>
                <p14:nvPr/>
              </p14:nvContentPartPr>
              <p14:xfrm>
                <a:off x="5762481" y="2130155"/>
                <a:ext cx="348480" cy="1486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B246752-1D46-9F2E-0614-0596066CFFE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53841" y="2121155"/>
                  <a:ext cx="3661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14:cNvPr>
                <p14:cNvContentPartPr/>
                <p14:nvPr/>
              </p14:nvContentPartPr>
              <p14:xfrm>
                <a:off x="6058761" y="2172275"/>
                <a:ext cx="280800" cy="1407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66F5FA2-F9D8-BE2B-CA42-78AE79EF560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050121" y="2163275"/>
                  <a:ext cx="29844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14:cNvPr>
                <p14:cNvContentPartPr/>
                <p14:nvPr/>
              </p14:nvContentPartPr>
              <p14:xfrm>
                <a:off x="6342801" y="2220515"/>
                <a:ext cx="89280" cy="2124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BAD72CB-EC65-DF66-3366-E705F5C4AB9B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333801" y="2211875"/>
                  <a:ext cx="1069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14:cNvPr>
                <p14:cNvContentPartPr/>
                <p14:nvPr/>
              </p14:nvContentPartPr>
              <p14:xfrm>
                <a:off x="6396801" y="2241755"/>
                <a:ext cx="80280" cy="360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BA4F427-2208-29EA-8C1B-B8141D620671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388161" y="2232755"/>
                  <a:ext cx="9792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14:cNvPr>
                <p14:cNvContentPartPr/>
                <p14:nvPr/>
              </p14:nvContentPartPr>
              <p14:xfrm>
                <a:off x="6514521" y="2140595"/>
                <a:ext cx="181800" cy="1710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4D369B3-ADB7-1F46-F63E-5BE2144C682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505881" y="2131595"/>
                  <a:ext cx="199440" cy="188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14:cNvPr>
              <p14:cNvContentPartPr/>
              <p14:nvPr/>
            </p14:nvContentPartPr>
            <p14:xfrm>
              <a:off x="7710441" y="2476115"/>
              <a:ext cx="170280" cy="21672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18AFE118-FE37-D577-B383-7EF2A7C7B8A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7701801" y="2467475"/>
                <a:ext cx="18792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14:cNvPr>
              <p14:cNvContentPartPr/>
              <p14:nvPr/>
            </p14:nvContentPartPr>
            <p14:xfrm>
              <a:off x="7176201" y="3013595"/>
              <a:ext cx="144720" cy="20412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B839DE3-928E-441C-8077-A7C6123F6CF2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7167201" y="3004955"/>
                <a:ext cx="162360" cy="22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1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14:cNvPr>
              <p14:cNvContentPartPr/>
              <p14:nvPr/>
            </p14:nvContentPartPr>
            <p14:xfrm>
              <a:off x="7206801" y="3558635"/>
              <a:ext cx="126720" cy="14508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BFE0F6FB-4029-80AB-D61A-F04B83455D46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7197801" y="3549635"/>
                <a:ext cx="144360" cy="16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6" name="Group 55">
            <a:extLst>
              <a:ext uri="{FF2B5EF4-FFF2-40B4-BE49-F238E27FC236}">
                <a16:creationId xmlns:a16="http://schemas.microsoft.com/office/drawing/2014/main" id="{A6608C5A-75E1-E9D9-2AE6-AE58A2F022F0}"/>
              </a:ext>
            </a:extLst>
          </p:cNvPr>
          <p:cNvGrpSpPr/>
          <p:nvPr/>
        </p:nvGrpSpPr>
        <p:grpSpPr>
          <a:xfrm>
            <a:off x="7133001" y="3993875"/>
            <a:ext cx="242280" cy="256320"/>
            <a:chOff x="7133001" y="3993875"/>
            <a:chExt cx="242280" cy="256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14:cNvPr>
                <p14:cNvContentPartPr/>
                <p14:nvPr/>
              </p14:nvContentPartPr>
              <p14:xfrm>
                <a:off x="7133001" y="3993875"/>
                <a:ext cx="242280" cy="1587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6DDB551-C157-1807-3595-AB80ED9EC71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124001" y="3985235"/>
                  <a:ext cx="2599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14:cNvPr>
                <p14:cNvContentPartPr/>
                <p14:nvPr/>
              </p14:nvContentPartPr>
              <p14:xfrm>
                <a:off x="7260081" y="4034915"/>
                <a:ext cx="11880" cy="2152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C9A9A38-7D24-0909-7B4E-E50EC6A8DAE3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251441" y="4026275"/>
                  <a:ext cx="29520" cy="232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14:cNvPr>
              <p14:cNvContentPartPr/>
              <p14:nvPr/>
            </p14:nvContentPartPr>
            <p14:xfrm>
              <a:off x="7178361" y="4445675"/>
              <a:ext cx="102600" cy="18324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B27DA092-6E5A-D6DB-7092-4F4D3F30479E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7169721" y="4436675"/>
                <a:ext cx="120240" cy="20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0" name="Group 59">
            <a:extLst>
              <a:ext uri="{FF2B5EF4-FFF2-40B4-BE49-F238E27FC236}">
                <a16:creationId xmlns:a16="http://schemas.microsoft.com/office/drawing/2014/main" id="{C8618D5D-E2A4-4563-0E5E-09E92B0790C8}"/>
              </a:ext>
            </a:extLst>
          </p:cNvPr>
          <p:cNvGrpSpPr/>
          <p:nvPr/>
        </p:nvGrpSpPr>
        <p:grpSpPr>
          <a:xfrm>
            <a:off x="7211841" y="4922675"/>
            <a:ext cx="267840" cy="278280"/>
            <a:chOff x="7211841" y="4922675"/>
            <a:chExt cx="267840" cy="27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14:cNvPr>
                <p14:cNvContentPartPr/>
                <p14:nvPr/>
              </p14:nvContentPartPr>
              <p14:xfrm>
                <a:off x="7211841" y="4922675"/>
                <a:ext cx="267840" cy="1170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10DF2E76-56B4-80E6-167A-74FA55BE135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203201" y="4914035"/>
                  <a:ext cx="28548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14:cNvPr>
                <p14:cNvContentPartPr/>
                <p14:nvPr/>
              </p14:nvContentPartPr>
              <p14:xfrm>
                <a:off x="7378881" y="4978835"/>
                <a:ext cx="18360" cy="22212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26B544BC-AC67-0883-BC09-332F991F093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69881" y="4970195"/>
                  <a:ext cx="36000" cy="23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85D8DBF6-C4B0-9826-31C4-39B4377B5189}"/>
              </a:ext>
            </a:extLst>
          </p:cNvPr>
          <p:cNvGrpSpPr/>
          <p:nvPr/>
        </p:nvGrpSpPr>
        <p:grpSpPr>
          <a:xfrm>
            <a:off x="3619401" y="6437195"/>
            <a:ext cx="1200240" cy="230760"/>
            <a:chOff x="3619401" y="6437195"/>
            <a:chExt cx="1200240" cy="23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14:cNvPr>
                <p14:cNvContentPartPr/>
                <p14:nvPr/>
              </p14:nvContentPartPr>
              <p14:xfrm>
                <a:off x="3619401" y="6489035"/>
                <a:ext cx="184320" cy="878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C6E8A5A-7F26-6818-DE09-C1652C45B05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610401" y="6480035"/>
                  <a:ext cx="20196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14:cNvPr>
                <p14:cNvContentPartPr/>
                <p14:nvPr/>
              </p14:nvContentPartPr>
              <p14:xfrm>
                <a:off x="3836841" y="6526115"/>
                <a:ext cx="2160" cy="54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459FDE1-1A20-2F38-853E-9F68B968D8C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827841" y="6517475"/>
                  <a:ext cx="198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14:cNvPr>
                <p14:cNvContentPartPr/>
                <p14:nvPr/>
              </p14:nvContentPartPr>
              <p14:xfrm>
                <a:off x="3873201" y="6437195"/>
                <a:ext cx="360" cy="3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3A5B65C-865B-D286-4AD9-4E9B72215FB6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864201" y="642855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14:cNvPr>
                <p14:cNvContentPartPr/>
                <p14:nvPr/>
              </p14:nvContentPartPr>
              <p14:xfrm>
                <a:off x="3882921" y="6476795"/>
                <a:ext cx="97920" cy="7488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A4C2C328-8C10-D4E1-4CA0-9FCF37E5629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874281" y="6468155"/>
                  <a:ext cx="11556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14:cNvPr>
                <p14:cNvContentPartPr/>
                <p14:nvPr/>
              </p14:nvContentPartPr>
              <p14:xfrm>
                <a:off x="4101801" y="6446915"/>
                <a:ext cx="114840" cy="2034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1405B067-3176-108B-9338-55F21578FF4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092801" y="6438275"/>
                  <a:ext cx="13248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14:cNvPr>
                <p14:cNvContentPartPr/>
                <p14:nvPr/>
              </p14:nvContentPartPr>
              <p14:xfrm>
                <a:off x="4365681" y="6497675"/>
                <a:ext cx="99720" cy="370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336A27BF-95C4-D1CD-BF94-3E9E83034FD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357041" y="6489035"/>
                  <a:ext cx="11736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14:cNvPr>
                <p14:cNvContentPartPr/>
                <p14:nvPr/>
              </p14:nvContentPartPr>
              <p14:xfrm>
                <a:off x="4348401" y="6582995"/>
                <a:ext cx="101880" cy="1620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3775057-5A58-02C6-D875-0ABCB0F30D14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39401" y="6573995"/>
                  <a:ext cx="1195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14:cNvPr>
                <p14:cNvContentPartPr/>
                <p14:nvPr/>
              </p14:nvContentPartPr>
              <p14:xfrm>
                <a:off x="4589961" y="6437195"/>
                <a:ext cx="229680" cy="23076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FDC002C9-C681-F825-EF5B-5351A1D873C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581321" y="6428555"/>
                  <a:ext cx="247320" cy="24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14:cNvPr>
              <p14:cNvContentPartPr/>
              <p14:nvPr/>
            </p14:nvContentPartPr>
            <p14:xfrm>
              <a:off x="5885241" y="4493915"/>
              <a:ext cx="2068920" cy="12240"/>
            </p14:xfrm>
          </p:contentPart>
        </mc:Choice>
        <mc:Fallback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A1CE3E23-BACC-2AD2-548F-F0F8E265380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5867241" y="4458275"/>
                <a:ext cx="210456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14:cNvPr>
              <p14:cNvContentPartPr/>
              <p14:nvPr/>
            </p14:nvContentPartPr>
            <p14:xfrm>
              <a:off x="4825761" y="4443875"/>
              <a:ext cx="47880" cy="21204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B532BADF-F43A-EEEC-7EFA-775F3F2DDF7D}"/>
                  </a:ext>
                </a:extLst>
              </p:cNvPr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4807761" y="4408235"/>
                <a:ext cx="83520" cy="28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14:cNvPr>
              <p14:cNvContentPartPr/>
              <p14:nvPr/>
            </p14:nvContentPartPr>
            <p14:xfrm>
              <a:off x="4840521" y="4434875"/>
              <a:ext cx="213120" cy="15516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B790E831-3DFA-F6A5-161C-A16D3611A93F}"/>
                  </a:ext>
                </a:extLst>
              </p:cNvPr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4822521" y="4398875"/>
                <a:ext cx="248760" cy="22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14:cNvPr>
              <p14:cNvContentPartPr/>
              <p14:nvPr/>
            </p14:nvContentPartPr>
            <p14:xfrm>
              <a:off x="5079201" y="4385555"/>
              <a:ext cx="125640" cy="504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462332F-50F6-882B-9961-B2BC5AE3FCF8}"/>
                  </a:ext>
                </a:extLst>
              </p:cNvPr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5061201" y="4349555"/>
                <a:ext cx="161280" cy="7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14:cNvPr>
              <p14:cNvContentPartPr/>
              <p14:nvPr/>
            </p14:nvContentPartPr>
            <p14:xfrm>
              <a:off x="5101521" y="4390235"/>
              <a:ext cx="63000" cy="280800"/>
            </p14:xfrm>
          </p:contentPart>
        </mc:Choice>
        <mc:Fallback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8B622E66-B891-88B5-52EB-9B97DE16B76E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5083881" y="4354235"/>
                <a:ext cx="9864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14:cNvPr>
              <p14:cNvContentPartPr/>
              <p14:nvPr/>
            </p14:nvContentPartPr>
            <p14:xfrm>
              <a:off x="5115201" y="4569515"/>
              <a:ext cx="127440" cy="7200"/>
            </p14:xfrm>
          </p:contentPart>
        </mc:Choice>
        <mc:Fallback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823EE47C-AA21-1148-C08A-FECBE7144652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5097561" y="4533875"/>
                <a:ext cx="163080" cy="7884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634F7280-30EC-C07F-F257-15A07D4E18ED}"/>
              </a:ext>
            </a:extLst>
          </p:cNvPr>
          <p:cNvGrpSpPr/>
          <p:nvPr/>
        </p:nvGrpSpPr>
        <p:grpSpPr>
          <a:xfrm>
            <a:off x="8213001" y="3526955"/>
            <a:ext cx="795240" cy="183240"/>
            <a:chOff x="8213001" y="3526955"/>
            <a:chExt cx="795240" cy="18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14:cNvPr>
                <p14:cNvContentPartPr/>
                <p14:nvPr/>
              </p14:nvContentPartPr>
              <p14:xfrm>
                <a:off x="8213001" y="3585275"/>
                <a:ext cx="722880" cy="10224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3FD1D24D-A332-BB0F-7594-9A4453DCE6C6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204001" y="3576635"/>
                  <a:ext cx="7405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14:cNvPr>
                <p14:cNvContentPartPr/>
                <p14:nvPr/>
              </p14:nvContentPartPr>
              <p14:xfrm>
                <a:off x="8839401" y="3526955"/>
                <a:ext cx="168840" cy="18324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BAA0788D-13D5-9B84-DDF7-BA11DD28AE2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830401" y="3517955"/>
                  <a:ext cx="186480" cy="2008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22327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6" name="Picture 15" descr="Table&#10;&#10;Description automatically generated">
            <a:extLst>
              <a:ext uri="{FF2B5EF4-FFF2-40B4-BE49-F238E27FC236}">
                <a16:creationId xmlns:a16="http://schemas.microsoft.com/office/drawing/2014/main" id="{C6E220FA-094B-8146-998C-CB4635E42C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319" y="2945343"/>
            <a:ext cx="2934944" cy="3308734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146" y="2648533"/>
            <a:ext cx="3664535" cy="3507311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31A84D82-1333-754A-A44A-1B3C2C5A9F3C}"/>
              </a:ext>
            </a:extLst>
          </p:cNvPr>
          <p:cNvGrpSpPr/>
          <p:nvPr/>
        </p:nvGrpSpPr>
        <p:grpSpPr>
          <a:xfrm>
            <a:off x="3663950" y="2748877"/>
            <a:ext cx="4254500" cy="3505200"/>
            <a:chOff x="3663950" y="2748877"/>
            <a:chExt cx="4254500" cy="3505200"/>
          </a:xfrm>
        </p:grpSpPr>
        <p:pic>
          <p:nvPicPr>
            <p:cNvPr id="17" name="Picture 16" descr="Table&#10;&#10;Description automatically generated">
              <a:extLst>
                <a:ext uri="{FF2B5EF4-FFF2-40B4-BE49-F238E27FC236}">
                  <a16:creationId xmlns:a16="http://schemas.microsoft.com/office/drawing/2014/main" id="{5525E351-6F93-2B4B-ADD3-678EA40A883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63950" y="2748877"/>
              <a:ext cx="4254500" cy="350520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C987FBD-456B-D84B-9521-25800769B458}"/>
                </a:ext>
              </a:extLst>
            </p:cNvPr>
            <p:cNvSpPr/>
            <p:nvPr/>
          </p:nvSpPr>
          <p:spPr>
            <a:xfrm>
              <a:off x="6942153" y="3557443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5F4F490-B27A-2E4C-8463-6B38DC431A82}"/>
                </a:ext>
              </a:extLst>
            </p:cNvPr>
            <p:cNvSpPr/>
            <p:nvPr/>
          </p:nvSpPr>
          <p:spPr>
            <a:xfrm>
              <a:off x="6942152" y="400406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2821119-8076-1742-A5A0-F72D9D0944E8}"/>
                </a:ext>
              </a:extLst>
            </p:cNvPr>
            <p:cNvSpPr/>
            <p:nvPr/>
          </p:nvSpPr>
          <p:spPr>
            <a:xfrm>
              <a:off x="6942152" y="4460986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5AB2F26-C994-0B4E-B3D2-DF991D8F955E}"/>
                </a:ext>
              </a:extLst>
            </p:cNvPr>
            <p:cNvSpPr/>
            <p:nvPr/>
          </p:nvSpPr>
          <p:spPr>
            <a:xfrm>
              <a:off x="6939072" y="4862787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AA582E0-0534-094B-A28F-67DD70503CA2}"/>
                </a:ext>
              </a:extLst>
            </p:cNvPr>
            <p:cNvSpPr/>
            <p:nvPr/>
          </p:nvSpPr>
          <p:spPr>
            <a:xfrm>
              <a:off x="6939072" y="529945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E080F1A-CC01-9147-B4FE-6D4C2D26CDC8}"/>
                </a:ext>
              </a:extLst>
            </p:cNvPr>
            <p:cNvSpPr/>
            <p:nvPr/>
          </p:nvSpPr>
          <p:spPr>
            <a:xfrm>
              <a:off x="6939072" y="5756374"/>
              <a:ext cx="383823" cy="3386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9CF179A-9B4E-33A3-4F95-78DDEE9794A2}"/>
              </a:ext>
            </a:extLst>
          </p:cNvPr>
          <p:cNvGrpSpPr/>
          <p:nvPr/>
        </p:nvGrpSpPr>
        <p:grpSpPr>
          <a:xfrm>
            <a:off x="4998201" y="2699268"/>
            <a:ext cx="1002600" cy="258480"/>
            <a:chOff x="4998201" y="2699268"/>
            <a:chExt cx="1002600" cy="25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14:cNvPr>
                <p14:cNvContentPartPr/>
                <p14:nvPr/>
              </p14:nvContentPartPr>
              <p14:xfrm>
                <a:off x="4998201" y="2811948"/>
                <a:ext cx="7920" cy="1008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A90BF3F-373E-5BF2-76B3-D3837BC1A96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89561" y="2802948"/>
                  <a:ext cx="25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14:cNvPr>
                <p14:cNvContentPartPr/>
                <p14:nvPr/>
              </p14:nvContentPartPr>
              <p14:xfrm>
                <a:off x="5031681" y="2699268"/>
                <a:ext cx="2880" cy="172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DA1AB1C-F597-0E62-4517-5C5C9B03D21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22681" y="2690628"/>
                  <a:ext cx="20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14:cNvPr>
                <p14:cNvContentPartPr/>
                <p14:nvPr/>
              </p14:nvContentPartPr>
              <p14:xfrm>
                <a:off x="5168841" y="2786388"/>
                <a:ext cx="360" cy="3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AA4D841-8EC3-9B38-94A2-30870041BD6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160201" y="277774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14:cNvPr>
                <p14:cNvContentPartPr/>
                <p14:nvPr/>
              </p14:nvContentPartPr>
              <p14:xfrm>
                <a:off x="5078481" y="2776308"/>
                <a:ext cx="153720" cy="97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2C3E08D-B870-C20E-8105-52F5047842B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69841" y="2767668"/>
                  <a:ext cx="171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14:cNvPr>
                <p14:cNvContentPartPr/>
                <p14:nvPr/>
              </p14:nvContentPartPr>
              <p14:xfrm>
                <a:off x="5159121" y="2727348"/>
                <a:ext cx="188640" cy="1245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6A7461B-BC1B-3B7B-F16B-152505D627E9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50121" y="2718348"/>
                  <a:ext cx="20628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14:cNvPr>
                <p14:cNvContentPartPr/>
                <p14:nvPr/>
              </p14:nvContentPartPr>
              <p14:xfrm>
                <a:off x="5377641" y="2772348"/>
                <a:ext cx="140400" cy="770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C492A4-32C6-CF67-6750-37CA37CE9F6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368641" y="2763708"/>
                  <a:ext cx="15804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14:cNvPr>
                <p14:cNvContentPartPr/>
                <p14:nvPr/>
              </p14:nvContentPartPr>
              <p14:xfrm>
                <a:off x="5639361" y="2810868"/>
                <a:ext cx="47520" cy="1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C3E8F46-534C-01D6-6F1D-0ED2C3827B5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630721" y="2802228"/>
                  <a:ext cx="6516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14:cNvPr>
                <p14:cNvContentPartPr/>
                <p14:nvPr/>
              </p14:nvContentPartPr>
              <p14:xfrm>
                <a:off x="5668521" y="2856228"/>
                <a:ext cx="58680" cy="68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D7D3FF6-2DD2-470C-2668-503BFFCBDD4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659881" y="2847588"/>
                  <a:ext cx="763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14:cNvPr>
                <p14:cNvContentPartPr/>
                <p14:nvPr/>
              </p14:nvContentPartPr>
              <p14:xfrm>
                <a:off x="5821881" y="2746428"/>
                <a:ext cx="178920" cy="211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6DB5483-F820-6880-6104-AF7A0ACD7CC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813241" y="2737428"/>
                  <a:ext cx="196560" cy="22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14:cNvPr>
              <p14:cNvContentPartPr/>
              <p14:nvPr/>
            </p14:nvContentPartPr>
            <p14:xfrm>
              <a:off x="6751939" y="2921748"/>
              <a:ext cx="183600" cy="21672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B98FCEAB-6432-7F39-73B9-E4E8CE33FDC6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743299" y="2912748"/>
                <a:ext cx="2012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14:cNvPr>
              <p14:cNvContentPartPr/>
              <p14:nvPr/>
            </p14:nvContentPartPr>
            <p14:xfrm>
              <a:off x="3508339" y="5293068"/>
              <a:ext cx="360" cy="3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1C9B89D9-AA69-DAEF-CEA4-193DACE10B1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499339" y="528442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14:cNvPr>
              <p14:cNvContentPartPr/>
              <p14:nvPr/>
            </p14:nvContentPartPr>
            <p14:xfrm>
              <a:off x="7179360" y="3608268"/>
              <a:ext cx="159120" cy="22392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D026C27-F6D9-BB3E-1967-1E3362E81753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170720" y="3599268"/>
                <a:ext cx="17676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14:cNvPr>
              <p14:cNvContentPartPr/>
              <p14:nvPr/>
            </p14:nvContentPartPr>
            <p14:xfrm>
              <a:off x="7167840" y="4078428"/>
              <a:ext cx="149400" cy="25056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AF35C53A-9D72-04C3-842B-34C0D4C9CA55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159200" y="4069428"/>
                <a:ext cx="167040" cy="26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14:cNvPr>
              <p14:cNvContentPartPr/>
              <p14:nvPr/>
            </p14:nvContentPartPr>
            <p14:xfrm>
              <a:off x="7165680" y="4512948"/>
              <a:ext cx="202680" cy="24948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1B245784-7CFD-D051-1323-822B94150B5B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156680" y="4503948"/>
                <a:ext cx="22032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14:cNvPr>
              <p14:cNvContentPartPr/>
              <p14:nvPr/>
            </p14:nvContentPartPr>
            <p14:xfrm>
              <a:off x="7098000" y="4993908"/>
              <a:ext cx="197280" cy="13608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D90D421C-3702-15C2-92DD-5EFFD313176A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089360" y="4984908"/>
                <a:ext cx="21492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14:cNvPr>
              <p14:cNvContentPartPr/>
              <p14:nvPr/>
            </p14:nvContentPartPr>
            <p14:xfrm>
              <a:off x="7122120" y="5451468"/>
              <a:ext cx="156600" cy="17676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EBD5A12D-22FF-A516-B452-0DF8D273B7CF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113120" y="5442468"/>
                <a:ext cx="17424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14:cNvPr>
              <p14:cNvContentPartPr/>
              <p14:nvPr/>
            </p14:nvContentPartPr>
            <p14:xfrm>
              <a:off x="7112040" y="5813268"/>
              <a:ext cx="198360" cy="20700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B0C42DE-F0D7-52D4-127F-6B2872704EBD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7103040" y="5804268"/>
                <a:ext cx="216000" cy="22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14:cNvPr>
              <p14:cNvContentPartPr/>
              <p14:nvPr/>
            </p14:nvContentPartPr>
            <p14:xfrm>
              <a:off x="5410610" y="3661548"/>
              <a:ext cx="2856960" cy="6372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1B82BF9A-C20E-667B-1DC4-92AC96F71496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5392970" y="3625548"/>
                <a:ext cx="2892600" cy="13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14:cNvPr>
              <p14:cNvContentPartPr/>
              <p14:nvPr/>
            </p14:nvContentPartPr>
            <p14:xfrm>
              <a:off x="4411250" y="3638508"/>
              <a:ext cx="298440" cy="26748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ADD4030F-A179-2A70-3D56-4461392AB853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393250" y="3602868"/>
                <a:ext cx="334080" cy="33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14:cNvPr>
              <p14:cNvContentPartPr/>
              <p14:nvPr/>
            </p14:nvContentPartPr>
            <p14:xfrm>
              <a:off x="4721570" y="3592788"/>
              <a:ext cx="169920" cy="3528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3AD560D2-020E-BE6F-B829-183CBE859E73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703930" y="3556788"/>
                <a:ext cx="205560" cy="10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14:cNvPr>
              <p14:cNvContentPartPr/>
              <p14:nvPr/>
            </p14:nvContentPartPr>
            <p14:xfrm>
              <a:off x="4811930" y="3601788"/>
              <a:ext cx="9360" cy="37116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AD926667-8DBE-7BA0-7AC8-900ABE0EFD3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4793930" y="3566148"/>
                <a:ext cx="45000" cy="44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14:cNvPr>
              <p14:cNvContentPartPr/>
              <p14:nvPr/>
            </p14:nvContentPartPr>
            <p14:xfrm>
              <a:off x="4835330" y="3800148"/>
              <a:ext cx="182880" cy="2016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DA476694-284C-231E-5D7F-4CAFD3DC5D97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817330" y="3764148"/>
                <a:ext cx="218520" cy="9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42643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9" name="Picture 18" descr="A picture containing table&#10;&#10;Description automatically generated">
            <a:extLst>
              <a:ext uri="{FF2B5EF4-FFF2-40B4-BE49-F238E27FC236}">
                <a16:creationId xmlns:a16="http://schemas.microsoft.com/office/drawing/2014/main" id="{6E17356F-BDF6-0E46-ABC2-F134065FC57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528"/>
          <a:stretch/>
        </p:blipFill>
        <p:spPr>
          <a:xfrm>
            <a:off x="581192" y="2846256"/>
            <a:ext cx="2435899" cy="3507311"/>
          </a:xfrm>
          <a:prstGeom prst="rect">
            <a:avLst/>
          </a:prstGeom>
        </p:spPr>
      </p:pic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03FD03FB-3BAB-8E4C-B120-9D4806C106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4478" y="2846256"/>
            <a:ext cx="4610100" cy="31496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14:cNvPr>
              <p14:cNvContentPartPr/>
              <p14:nvPr/>
            </p14:nvContentPartPr>
            <p14:xfrm>
              <a:off x="7061378" y="4114615"/>
              <a:ext cx="72720" cy="11304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0AE2BDC-B858-A342-A80D-AD9D141D98B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052738" y="4105975"/>
                <a:ext cx="9036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14:cNvPr>
              <p14:cNvContentPartPr/>
              <p14:nvPr/>
            </p14:nvContentPartPr>
            <p14:xfrm>
              <a:off x="6963098" y="5191015"/>
              <a:ext cx="315000" cy="1710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770DE77-A028-624D-8325-12F07EB2996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954098" y="5182375"/>
                <a:ext cx="33264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14:cNvPr>
              <p14:cNvContentPartPr/>
              <p14:nvPr/>
            </p14:nvContentPartPr>
            <p14:xfrm>
              <a:off x="7018178" y="5671615"/>
              <a:ext cx="268560" cy="2138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50F08BC-6CC2-564D-889D-F705E7A9762D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009538" y="5662975"/>
                <a:ext cx="286200" cy="231480"/>
              </a:xfrm>
              <a:prstGeom prst="rect">
                <a:avLst/>
              </a:prstGeom>
            </p:spPr>
          </p:pic>
        </mc:Fallback>
      </mc:AlternateContent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8640"/>
          <a:stretch/>
        </p:blipFill>
        <p:spPr>
          <a:xfrm>
            <a:off x="8121965" y="3055627"/>
            <a:ext cx="3843553" cy="1572708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14:cNvPr>
              <p14:cNvContentPartPr/>
              <p14:nvPr/>
            </p14:nvContentPartPr>
            <p14:xfrm>
              <a:off x="1313810" y="4067268"/>
              <a:ext cx="360" cy="36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561AA9FD-B897-5451-6C02-A39EC0916C5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305170" y="4058268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14:cNvPr>
              <p14:cNvContentPartPr/>
              <p14:nvPr/>
            </p14:nvContentPartPr>
            <p14:xfrm>
              <a:off x="7011066" y="4457148"/>
              <a:ext cx="141480" cy="23508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F00E49B8-2920-BEF3-0BC6-1F56494C63F9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002426" y="4448508"/>
                <a:ext cx="159120" cy="252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id="{9F064CEE-9C3B-EABC-8744-D6D97E739036}"/>
              </a:ext>
            </a:extLst>
          </p:cNvPr>
          <p:cNvGrpSpPr/>
          <p:nvPr/>
        </p:nvGrpSpPr>
        <p:grpSpPr>
          <a:xfrm>
            <a:off x="8298066" y="4805268"/>
            <a:ext cx="798120" cy="239760"/>
            <a:chOff x="8298066" y="4805268"/>
            <a:chExt cx="798120" cy="23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14:cNvPr>
                <p14:cNvContentPartPr/>
                <p14:nvPr/>
              </p14:nvContentPartPr>
              <p14:xfrm>
                <a:off x="8298066" y="4895628"/>
                <a:ext cx="226800" cy="1494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C22F8014-A9D5-3FD8-65C0-7C6E570A4F9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289426" y="4886628"/>
                  <a:ext cx="244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14:cNvPr>
                <p14:cNvContentPartPr/>
                <p14:nvPr/>
              </p14:nvContentPartPr>
              <p14:xfrm>
                <a:off x="8566986" y="4920828"/>
                <a:ext cx="16920" cy="5256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5AA8AB92-E6DF-2478-21E1-FB848D46255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557986" y="4911828"/>
                  <a:ext cx="345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14:cNvPr>
                <p14:cNvContentPartPr/>
                <p14:nvPr/>
              </p14:nvContentPartPr>
              <p14:xfrm>
                <a:off x="8550786" y="4860708"/>
                <a:ext cx="31320" cy="828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FA2BF842-21BE-6ED3-A346-CD1B0078287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542146" y="4852068"/>
                  <a:ext cx="489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14:cNvPr>
                <p14:cNvContentPartPr/>
                <p14:nvPr/>
              </p14:nvContentPartPr>
              <p14:xfrm>
                <a:off x="8661306" y="4903188"/>
                <a:ext cx="123120" cy="9360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D742E62-E462-FC72-082B-A88130F1A62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652306" y="4894548"/>
                  <a:ext cx="1407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14:cNvPr>
                <p14:cNvContentPartPr/>
                <p14:nvPr/>
              </p14:nvContentPartPr>
              <p14:xfrm>
                <a:off x="8915466" y="4805268"/>
                <a:ext cx="180720" cy="20124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059B1EDB-951A-9F83-3600-B943521CDBF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906826" y="4796268"/>
                  <a:ext cx="198360" cy="21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70DB0AF5-3528-17EA-5631-6625337F5FFF}"/>
              </a:ext>
            </a:extLst>
          </p:cNvPr>
          <p:cNvGrpSpPr/>
          <p:nvPr/>
        </p:nvGrpSpPr>
        <p:grpSpPr>
          <a:xfrm>
            <a:off x="8112306" y="5323308"/>
            <a:ext cx="107280" cy="277560"/>
            <a:chOff x="8112306" y="5323308"/>
            <a:chExt cx="107280" cy="277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14:cNvPr>
                <p14:cNvContentPartPr/>
                <p14:nvPr/>
              </p14:nvContentPartPr>
              <p14:xfrm>
                <a:off x="8136426" y="5329428"/>
                <a:ext cx="63360" cy="1044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1C85ED7C-7F66-1DBA-7E36-6EDFC2E02E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127786" y="5320788"/>
                  <a:ext cx="810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14:cNvPr>
                <p14:cNvContentPartPr/>
                <p14:nvPr/>
              </p14:nvContentPartPr>
              <p14:xfrm>
                <a:off x="8112306" y="5323308"/>
                <a:ext cx="17280" cy="2775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2368244-81E9-604B-603B-013E1ED8708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103666" y="5314308"/>
                  <a:ext cx="34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14:cNvPr>
                <p14:cNvContentPartPr/>
                <p14:nvPr/>
              </p14:nvContentPartPr>
              <p14:xfrm>
                <a:off x="8134626" y="5470188"/>
                <a:ext cx="84960" cy="100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DE1FC38A-7B97-D2B0-87F1-D5D8E6D9F17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125626" y="5461548"/>
                  <a:ext cx="102600" cy="2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14:cNvPr>
              <p14:cNvContentPartPr/>
              <p14:nvPr/>
            </p14:nvContentPartPr>
            <p14:xfrm>
              <a:off x="8438466" y="5333748"/>
              <a:ext cx="39240" cy="271800"/>
            </p14:xfrm>
          </p:contentPart>
        </mc:Choice>
        <mc:Fallback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B72CA49E-C770-0F5C-5AF3-AD444DB1FA07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429826" y="5325108"/>
                <a:ext cx="56880" cy="289440"/>
              </a:xfrm>
              <a:prstGeom prst="rect">
                <a:avLst/>
              </a:prstGeom>
            </p:spPr>
          </p:pic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ABD59CF3-40E4-5CB5-FFD3-46A6F37DA00B}"/>
              </a:ext>
            </a:extLst>
          </p:cNvPr>
          <p:cNvGrpSpPr/>
          <p:nvPr/>
        </p:nvGrpSpPr>
        <p:grpSpPr>
          <a:xfrm>
            <a:off x="8701986" y="5372988"/>
            <a:ext cx="964080" cy="254160"/>
            <a:chOff x="8701986" y="5372988"/>
            <a:chExt cx="964080" cy="25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14:cNvPr>
                <p14:cNvContentPartPr/>
                <p14:nvPr/>
              </p14:nvContentPartPr>
              <p14:xfrm>
                <a:off x="8701986" y="5410068"/>
                <a:ext cx="21600" cy="1497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932C8081-29BE-7B4E-324B-0383BD63A9F2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693346" y="5401068"/>
                  <a:ext cx="3924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14:cNvPr>
                <p14:cNvContentPartPr/>
                <p14:nvPr/>
              </p14:nvContentPartPr>
              <p14:xfrm>
                <a:off x="8807826" y="5522028"/>
                <a:ext cx="11520" cy="453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7C1C239A-F670-72C1-C978-DECD0B70B94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798826" y="5513028"/>
                  <a:ext cx="291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14:cNvPr>
                <p14:cNvContentPartPr/>
                <p14:nvPr/>
              </p14:nvContentPartPr>
              <p14:xfrm>
                <a:off x="8873706" y="5401428"/>
                <a:ext cx="192240" cy="19044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E386CAA-D02E-BDE9-BC86-67A1A27A8783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864706" y="5392428"/>
                  <a:ext cx="2098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14:cNvPr>
                <p14:cNvContentPartPr/>
                <p14:nvPr/>
              </p14:nvContentPartPr>
              <p14:xfrm>
                <a:off x="9151986" y="5553348"/>
                <a:ext cx="21240" cy="5652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E217F49-7697-6D60-1E14-77A0AD26DBE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142986" y="5544708"/>
                  <a:ext cx="3888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14:cNvPr>
                <p14:cNvContentPartPr/>
                <p14:nvPr/>
              </p14:nvContentPartPr>
              <p14:xfrm>
                <a:off x="9231906" y="5390268"/>
                <a:ext cx="123840" cy="1746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6F35274-F189-1476-61DA-5473BC6CBF41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9223266" y="5381628"/>
                  <a:ext cx="141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14:cNvPr>
                <p14:cNvContentPartPr/>
                <p14:nvPr/>
              </p14:nvContentPartPr>
              <p14:xfrm>
                <a:off x="9289146" y="5408268"/>
                <a:ext cx="136440" cy="612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C08D0DEC-3559-16DB-6430-DF0ED9DF50F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9280146" y="5399268"/>
                  <a:ext cx="1540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14:cNvPr>
                <p14:cNvContentPartPr/>
                <p14:nvPr/>
              </p14:nvContentPartPr>
              <p14:xfrm>
                <a:off x="9534666" y="5372988"/>
                <a:ext cx="131400" cy="2541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E9696BCE-FAA0-A4EF-6B7F-BA165AEF9CC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526026" y="5364348"/>
                  <a:ext cx="149040" cy="27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7782362A-758B-F2E4-9C81-CF015DC65F42}"/>
              </a:ext>
            </a:extLst>
          </p:cNvPr>
          <p:cNvGrpSpPr/>
          <p:nvPr/>
        </p:nvGrpSpPr>
        <p:grpSpPr>
          <a:xfrm>
            <a:off x="10062066" y="5234028"/>
            <a:ext cx="1113120" cy="372960"/>
            <a:chOff x="10062066" y="5234028"/>
            <a:chExt cx="1113120" cy="372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14:cNvPr>
                <p14:cNvContentPartPr/>
                <p14:nvPr/>
              </p14:nvContentPartPr>
              <p14:xfrm>
                <a:off x="10062066" y="5286588"/>
                <a:ext cx="72720" cy="32040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F755A590-4ADD-A97C-298B-60FBB6CE108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0053066" y="5277948"/>
                  <a:ext cx="90360" cy="33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14:cNvPr>
                <p14:cNvContentPartPr/>
                <p14:nvPr/>
              </p14:nvContentPartPr>
              <p14:xfrm>
                <a:off x="10179426" y="5360388"/>
                <a:ext cx="210960" cy="15948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F80E6D5-615B-EDF8-1B40-4ED734C9EB4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0170786" y="5351748"/>
                  <a:ext cx="228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14:cNvPr>
                <p14:cNvContentPartPr/>
                <p14:nvPr/>
              </p14:nvContentPartPr>
              <p14:xfrm>
                <a:off x="10469226" y="5518788"/>
                <a:ext cx="14040" cy="2556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A6CC5ED3-DDCE-917C-09FD-F020C6B8D9B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460226" y="5509788"/>
                  <a:ext cx="316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14:cNvPr>
                <p14:cNvContentPartPr/>
                <p14:nvPr/>
              </p14:nvContentPartPr>
              <p14:xfrm>
                <a:off x="10528986" y="5332308"/>
                <a:ext cx="208080" cy="18252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16DDB386-C267-A646-7AB0-4A468F7FDC9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519986" y="5323668"/>
                  <a:ext cx="225720" cy="20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14:cNvPr>
                <p14:cNvContentPartPr/>
                <p14:nvPr/>
              </p14:nvContentPartPr>
              <p14:xfrm>
                <a:off x="10813386" y="5329068"/>
                <a:ext cx="90000" cy="21312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85D9DA11-17A7-B622-89F2-B879FA73521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804386" y="5320068"/>
                  <a:ext cx="1076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14:cNvPr>
                <p14:cNvContentPartPr/>
                <p14:nvPr/>
              </p14:nvContentPartPr>
              <p14:xfrm>
                <a:off x="10842186" y="5370828"/>
                <a:ext cx="102240" cy="1728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399FD657-97C5-301F-EBA7-78035546888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0833546" y="5362188"/>
                  <a:ext cx="1198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14:cNvPr>
                <p14:cNvContentPartPr/>
                <p14:nvPr/>
              </p14:nvContentPartPr>
              <p14:xfrm>
                <a:off x="11021826" y="5234028"/>
                <a:ext cx="153360" cy="33336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B91C1258-B970-F893-A9E1-B71BA4948E9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1012826" y="5225388"/>
                  <a:ext cx="171000" cy="3510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37" name="TextBox 136">
            <a:extLst>
              <a:ext uri="{FF2B5EF4-FFF2-40B4-BE49-F238E27FC236}">
                <a16:creationId xmlns:a16="http://schemas.microsoft.com/office/drawing/2014/main" id="{88818C66-7EF2-A996-2865-58AC32E76E40}"/>
              </a:ext>
            </a:extLst>
          </p:cNvPr>
          <p:cNvSpPr txBox="1"/>
          <p:nvPr/>
        </p:nvSpPr>
        <p:spPr>
          <a:xfrm>
            <a:off x="8112306" y="5810865"/>
            <a:ext cx="2927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st the F </a:t>
            </a:r>
            <a:r>
              <a:rPr lang="en-US" dirty="0" err="1"/>
              <a:t>itemsets</a:t>
            </a:r>
            <a:r>
              <a:rPr lang="en-US" dirty="0"/>
              <a:t> with k = 2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56F12876-5944-52E3-D2A8-B1605B333AE0}"/>
              </a:ext>
            </a:extLst>
          </p:cNvPr>
          <p:cNvSpPr txBox="1"/>
          <p:nvPr/>
        </p:nvSpPr>
        <p:spPr>
          <a:xfrm>
            <a:off x="8129586" y="6193975"/>
            <a:ext cx="3305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{1, 3}, {1, 5}, {3,5}, {2,3}, {2, 5} F</a:t>
            </a:r>
          </a:p>
        </p:txBody>
      </p: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54D62D1A-0A5F-6D1D-0D6D-24EFBE8FB7CC}"/>
              </a:ext>
            </a:extLst>
          </p:cNvPr>
          <p:cNvGrpSpPr/>
          <p:nvPr/>
        </p:nvGrpSpPr>
        <p:grpSpPr>
          <a:xfrm>
            <a:off x="8771826" y="5626537"/>
            <a:ext cx="670320" cy="191880"/>
            <a:chOff x="8771826" y="5626537"/>
            <a:chExt cx="670320" cy="19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3E18F70A-054B-798D-9284-937A60E7F917}"/>
                    </a:ext>
                  </a:extLst>
                </p14:cNvPr>
                <p14:cNvContentPartPr/>
                <p14:nvPr/>
              </p14:nvContentPartPr>
              <p14:xfrm>
                <a:off x="8785146" y="5626537"/>
                <a:ext cx="267840" cy="579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3E18F70A-054B-798D-9284-937A60E7F91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776146" y="5617897"/>
                  <a:ext cx="28548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556D460A-B53A-F722-A6CD-7969DF889087}"/>
                    </a:ext>
                  </a:extLst>
                </p14:cNvPr>
                <p14:cNvContentPartPr/>
                <p14:nvPr/>
              </p14:nvContentPartPr>
              <p14:xfrm>
                <a:off x="8771826" y="5680897"/>
                <a:ext cx="670320" cy="13752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556D460A-B53A-F722-A6CD-7969DF889087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763186" y="5672257"/>
                  <a:ext cx="687960" cy="155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142" name="Ink 141">
                <a:extLst>
                  <a:ext uri="{FF2B5EF4-FFF2-40B4-BE49-F238E27FC236}">
                    <a16:creationId xmlns:a16="http://schemas.microsoft.com/office/drawing/2014/main" id="{58DB1ABD-BF89-BC79-DDA6-ADB934E5B63C}"/>
                  </a:ext>
                </a:extLst>
              </p14:cNvPr>
              <p14:cNvContentPartPr/>
              <p14:nvPr/>
            </p14:nvContentPartPr>
            <p14:xfrm>
              <a:off x="9031746" y="5277337"/>
              <a:ext cx="151560" cy="133560"/>
            </p14:xfrm>
          </p:contentPart>
        </mc:Choice>
        <mc:Fallback>
          <p:pic>
            <p:nvPicPr>
              <p:cNvPr id="142" name="Ink 141">
                <a:extLst>
                  <a:ext uri="{FF2B5EF4-FFF2-40B4-BE49-F238E27FC236}">
                    <a16:creationId xmlns:a16="http://schemas.microsoft.com/office/drawing/2014/main" id="{58DB1ABD-BF89-BC79-DDA6-ADB934E5B63C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9023106" y="5268337"/>
                <a:ext cx="169200" cy="15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6BA9AA67-DD7B-A5CC-82FC-717727CF9DB9}"/>
              </a:ext>
            </a:extLst>
          </p:cNvPr>
          <p:cNvGrpSpPr/>
          <p:nvPr/>
        </p:nvGrpSpPr>
        <p:grpSpPr>
          <a:xfrm>
            <a:off x="10379946" y="5571457"/>
            <a:ext cx="516240" cy="192960"/>
            <a:chOff x="10379946" y="5571457"/>
            <a:chExt cx="516240" cy="192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C1F6E195-92D7-CA1B-B326-86F51B3BD6F1}"/>
                    </a:ext>
                  </a:extLst>
                </p14:cNvPr>
                <p14:cNvContentPartPr/>
                <p14:nvPr/>
              </p14:nvContentPartPr>
              <p14:xfrm>
                <a:off x="10379946" y="5571457"/>
                <a:ext cx="271440" cy="8064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C1F6E195-92D7-CA1B-B326-86F51B3BD6F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371306" y="5562457"/>
                  <a:ext cx="28908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382D54A3-0558-7699-49BE-DA886A3206A3}"/>
                    </a:ext>
                  </a:extLst>
                </p14:cNvPr>
                <p14:cNvContentPartPr/>
                <p14:nvPr/>
              </p14:nvContentPartPr>
              <p14:xfrm>
                <a:off x="10402986" y="5602417"/>
                <a:ext cx="493200" cy="16200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382D54A3-0558-7699-49BE-DA886A3206A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394346" y="5593417"/>
                  <a:ext cx="51084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ABF0E1D3-E9A4-6AC0-A788-32AC2F7FC1E8}"/>
              </a:ext>
            </a:extLst>
          </p:cNvPr>
          <p:cNvGrpSpPr/>
          <p:nvPr/>
        </p:nvGrpSpPr>
        <p:grpSpPr>
          <a:xfrm>
            <a:off x="10587306" y="5084377"/>
            <a:ext cx="199800" cy="153000"/>
            <a:chOff x="10587306" y="5084377"/>
            <a:chExt cx="199800" cy="15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FFD75C17-59DC-9F10-9D69-2087C757D2D5}"/>
                    </a:ext>
                  </a:extLst>
                </p14:cNvPr>
                <p14:cNvContentPartPr/>
                <p14:nvPr/>
              </p14:nvContentPartPr>
              <p14:xfrm>
                <a:off x="10587306" y="5144137"/>
                <a:ext cx="199800" cy="9324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FFD75C17-59DC-9F10-9D69-2087C757D2D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578666" y="5135497"/>
                  <a:ext cx="2174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09FA4A73-DE47-7DDB-91F1-9A26173C655B}"/>
                    </a:ext>
                  </a:extLst>
                </p14:cNvPr>
                <p14:cNvContentPartPr/>
                <p14:nvPr/>
              </p14:nvContentPartPr>
              <p14:xfrm>
                <a:off x="10642746" y="5084377"/>
                <a:ext cx="71640" cy="13140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09FA4A73-DE47-7DDB-91F1-9A26173C655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633746" y="5075737"/>
                  <a:ext cx="892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3705454D-55C4-9107-777A-0257A04B6085}"/>
                    </a:ext>
                  </a:extLst>
                </p14:cNvPr>
                <p14:cNvContentPartPr/>
                <p14:nvPr/>
              </p14:nvContentPartPr>
              <p14:xfrm>
                <a:off x="10638066" y="5094457"/>
                <a:ext cx="99000" cy="11268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3705454D-55C4-9107-777A-0257A04B608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629066" y="5085457"/>
                  <a:ext cx="11664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EDA99261-FA9C-8B31-FEA7-FD08AA48A1C7}"/>
              </a:ext>
            </a:extLst>
          </p:cNvPr>
          <p:cNvGrpSpPr/>
          <p:nvPr/>
        </p:nvGrpSpPr>
        <p:grpSpPr>
          <a:xfrm>
            <a:off x="9151986" y="4829497"/>
            <a:ext cx="227160" cy="177840"/>
            <a:chOff x="9151986" y="4829497"/>
            <a:chExt cx="227160" cy="17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14:cNvPr>
                <p14:cNvContentPartPr/>
                <p14:nvPr/>
              </p14:nvContentPartPr>
              <p14:xfrm>
                <a:off x="9151986" y="4860457"/>
                <a:ext cx="227160" cy="13392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66F52B1C-3E2D-0307-6223-E39C2B42730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9142986" y="4851817"/>
                  <a:ext cx="24480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14:cNvPr>
                <p14:cNvContentPartPr/>
                <p14:nvPr/>
              </p14:nvContentPartPr>
              <p14:xfrm>
                <a:off x="9155586" y="4829497"/>
                <a:ext cx="135720" cy="17784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58828FCA-5F82-4DC8-64FF-908B276062B1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146946" y="4820857"/>
                  <a:ext cx="153360" cy="19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8" name="Group 157">
            <a:extLst>
              <a:ext uri="{FF2B5EF4-FFF2-40B4-BE49-F238E27FC236}">
                <a16:creationId xmlns:a16="http://schemas.microsoft.com/office/drawing/2014/main" id="{8FAE9461-5D39-9CDB-4D21-B34CC914FC00}"/>
              </a:ext>
            </a:extLst>
          </p:cNvPr>
          <p:cNvGrpSpPr/>
          <p:nvPr/>
        </p:nvGrpSpPr>
        <p:grpSpPr>
          <a:xfrm>
            <a:off x="3578354" y="6097057"/>
            <a:ext cx="591840" cy="172440"/>
            <a:chOff x="3578354" y="6097057"/>
            <a:chExt cx="591840" cy="17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14:cNvPr>
                <p14:cNvContentPartPr/>
                <p14:nvPr/>
              </p14:nvContentPartPr>
              <p14:xfrm>
                <a:off x="3578354" y="6134137"/>
                <a:ext cx="15840" cy="12492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F9941866-24F3-7BA0-CCEE-62FCEEF3682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569714" y="6125137"/>
                  <a:ext cx="3348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14:cNvPr>
                <p14:cNvContentPartPr/>
                <p14:nvPr/>
              </p14:nvContentPartPr>
              <p14:xfrm>
                <a:off x="3580874" y="6132337"/>
                <a:ext cx="86760" cy="13716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B448F38B-A359-CEB8-F995-EB977F0060E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571874" y="6123337"/>
                  <a:ext cx="10440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14:cNvPr>
                <p14:cNvContentPartPr/>
                <p14:nvPr/>
              </p14:nvContentPartPr>
              <p14:xfrm>
                <a:off x="3742874" y="6144937"/>
                <a:ext cx="116640" cy="648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E04F623-B2DD-F72A-90F3-0263CE7D2F9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733874" y="6135937"/>
                  <a:ext cx="1342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14:cNvPr>
                <p14:cNvContentPartPr/>
                <p14:nvPr/>
              </p14:nvContentPartPr>
              <p14:xfrm>
                <a:off x="3779954" y="6215497"/>
                <a:ext cx="145440" cy="1080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69C4C67F-2F6B-13A5-056B-6DEAC351740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770954" y="6206857"/>
                  <a:ext cx="16308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14:cNvPr>
                <p14:cNvContentPartPr/>
                <p14:nvPr/>
              </p14:nvContentPartPr>
              <p14:xfrm>
                <a:off x="3946994" y="6097057"/>
                <a:ext cx="223200" cy="1713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1CDE0948-4457-D325-0CA6-5D935C4597E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937994" y="6088417"/>
                  <a:ext cx="240840" cy="189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1" name="Group 160">
            <a:extLst>
              <a:ext uri="{FF2B5EF4-FFF2-40B4-BE49-F238E27FC236}">
                <a16:creationId xmlns:a16="http://schemas.microsoft.com/office/drawing/2014/main" id="{2F94DCB8-75B4-8782-AD66-5042CC5B7368}"/>
              </a:ext>
            </a:extLst>
          </p:cNvPr>
          <p:cNvGrpSpPr/>
          <p:nvPr/>
        </p:nvGrpSpPr>
        <p:grpSpPr>
          <a:xfrm>
            <a:off x="2801834" y="6485137"/>
            <a:ext cx="132480" cy="292320"/>
            <a:chOff x="2801834" y="6485137"/>
            <a:chExt cx="132480" cy="29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14:cNvPr>
                <p14:cNvContentPartPr/>
                <p14:nvPr/>
              </p14:nvContentPartPr>
              <p14:xfrm>
                <a:off x="2801834" y="6485137"/>
                <a:ext cx="38520" cy="29232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63C6E7F1-D9DD-5082-250E-5E6A0ED54E9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792834" y="6476137"/>
                  <a:ext cx="56160" cy="30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14:cNvPr>
                <p14:cNvContentPartPr/>
                <p14:nvPr/>
              </p14:nvContentPartPr>
              <p14:xfrm>
                <a:off x="2931794" y="6603937"/>
                <a:ext cx="2520" cy="13140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5A180973-09FE-BF6C-96B1-3DD45C6E914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922794" y="6594937"/>
                  <a:ext cx="20160" cy="149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14:cNvPr>
              <p14:cNvContentPartPr/>
              <p14:nvPr/>
            </p14:nvContentPartPr>
            <p14:xfrm>
              <a:off x="3185594" y="6505297"/>
              <a:ext cx="55080" cy="189720"/>
            </p14:xfrm>
          </p:contentPart>
        </mc:Choice>
        <mc:Fallback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22E1E003-0B4C-BB1E-3C11-AE798B36F0B8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3176594" y="6496657"/>
                <a:ext cx="72720" cy="207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5" name="Group 174">
            <a:extLst>
              <a:ext uri="{FF2B5EF4-FFF2-40B4-BE49-F238E27FC236}">
                <a16:creationId xmlns:a16="http://schemas.microsoft.com/office/drawing/2014/main" id="{8962D780-D561-F7B8-9589-EEE866AFDD10}"/>
              </a:ext>
            </a:extLst>
          </p:cNvPr>
          <p:cNvGrpSpPr/>
          <p:nvPr/>
        </p:nvGrpSpPr>
        <p:grpSpPr>
          <a:xfrm>
            <a:off x="3430394" y="6502417"/>
            <a:ext cx="323640" cy="254160"/>
            <a:chOff x="3430394" y="6502417"/>
            <a:chExt cx="323640" cy="25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14:cNvPr>
                <p14:cNvContentPartPr/>
                <p14:nvPr/>
              </p14:nvContentPartPr>
              <p14:xfrm>
                <a:off x="3430394" y="6502417"/>
                <a:ext cx="49680" cy="20592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52EAFFCB-0E64-67FF-940D-CF16F105F51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3421754" y="6493777"/>
                  <a:ext cx="6732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14:cNvPr>
                <p14:cNvContentPartPr/>
                <p14:nvPr/>
              </p14:nvContentPartPr>
              <p14:xfrm>
                <a:off x="3554234" y="6549577"/>
                <a:ext cx="199800" cy="20700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1CEB58F-F601-C834-B1CA-CE4DF7B4E41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3545234" y="6540577"/>
                  <a:ext cx="217440" cy="22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14:cNvPr>
              <p14:cNvContentPartPr/>
              <p14:nvPr/>
            </p14:nvContentPartPr>
            <p14:xfrm>
              <a:off x="3889034" y="6500257"/>
              <a:ext cx="159840" cy="267120"/>
            </p14:xfrm>
          </p:contentPart>
        </mc:Choice>
        <mc:Fallback>
          <p:pic>
            <p:nvPicPr>
              <p:cNvPr id="165" name="Ink 164">
                <a:extLst>
                  <a:ext uri="{FF2B5EF4-FFF2-40B4-BE49-F238E27FC236}">
                    <a16:creationId xmlns:a16="http://schemas.microsoft.com/office/drawing/2014/main" id="{B31E1045-1C0B-42F7-2FBE-1AADAFAE65EF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3880034" y="6491617"/>
                <a:ext cx="177480" cy="284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4" name="Group 173">
            <a:extLst>
              <a:ext uri="{FF2B5EF4-FFF2-40B4-BE49-F238E27FC236}">
                <a16:creationId xmlns:a16="http://schemas.microsoft.com/office/drawing/2014/main" id="{E5C2C81B-B6C6-FB69-FF3F-D96D6912EEE3}"/>
              </a:ext>
            </a:extLst>
          </p:cNvPr>
          <p:cNvGrpSpPr/>
          <p:nvPr/>
        </p:nvGrpSpPr>
        <p:grpSpPr>
          <a:xfrm>
            <a:off x="4337234" y="6490897"/>
            <a:ext cx="367560" cy="287280"/>
            <a:chOff x="4337234" y="6490897"/>
            <a:chExt cx="367560" cy="28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14:cNvPr>
                <p14:cNvContentPartPr/>
                <p14:nvPr/>
              </p14:nvContentPartPr>
              <p14:xfrm>
                <a:off x="4337234" y="6545257"/>
                <a:ext cx="85320" cy="23292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8A3D811-C27C-ED1A-93CA-3700EAB469D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4328594" y="6536257"/>
                  <a:ext cx="1029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14:cNvPr>
                <p14:cNvContentPartPr/>
                <p14:nvPr/>
              </p14:nvContentPartPr>
              <p14:xfrm>
                <a:off x="4534514" y="6490897"/>
                <a:ext cx="129600" cy="24624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8F0C2789-F848-ACDE-61AC-708C70171D0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4525874" y="6482257"/>
                  <a:ext cx="1472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14:cNvPr>
                <p14:cNvContentPartPr/>
                <p14:nvPr/>
              </p14:nvContentPartPr>
              <p14:xfrm>
                <a:off x="4593194" y="6538777"/>
                <a:ext cx="111600" cy="216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BA15F839-8CDA-5034-0DD0-9039FAF3921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584194" y="6530137"/>
                  <a:ext cx="12924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14:cNvPr>
              <p14:cNvContentPartPr/>
              <p14:nvPr/>
            </p14:nvContentPartPr>
            <p14:xfrm>
              <a:off x="4865714" y="6515017"/>
              <a:ext cx="119160" cy="244440"/>
            </p14:xfrm>
          </p:contentPart>
        </mc:Choice>
        <mc:Fallback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D448F917-B1C1-C986-526C-6EB6B9DC2437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4857074" y="6506377"/>
                <a:ext cx="136800" cy="262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3" name="Group 172">
            <a:extLst>
              <a:ext uri="{FF2B5EF4-FFF2-40B4-BE49-F238E27FC236}">
                <a16:creationId xmlns:a16="http://schemas.microsoft.com/office/drawing/2014/main" id="{A38BA539-EB6D-6EAB-8209-97F083CF7705}"/>
              </a:ext>
            </a:extLst>
          </p:cNvPr>
          <p:cNvGrpSpPr/>
          <p:nvPr/>
        </p:nvGrpSpPr>
        <p:grpSpPr>
          <a:xfrm>
            <a:off x="5287274" y="6473617"/>
            <a:ext cx="442440" cy="270720"/>
            <a:chOff x="5287274" y="6473617"/>
            <a:chExt cx="44244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14:cNvPr>
                <p14:cNvContentPartPr/>
                <p14:nvPr/>
              </p14:nvContentPartPr>
              <p14:xfrm>
                <a:off x="5287274" y="6479377"/>
                <a:ext cx="87120" cy="22428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B8A86184-7C0D-19CE-E40D-80FCDEBCDC9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278274" y="6470377"/>
                  <a:ext cx="1047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14:cNvPr>
                <p14:cNvContentPartPr/>
                <p14:nvPr/>
              </p14:nvContentPartPr>
              <p14:xfrm>
                <a:off x="5434874" y="6485497"/>
                <a:ext cx="158400" cy="1828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850AB0F2-6D92-FD5B-DCB0-422A4D9A00D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425874" y="6476497"/>
                  <a:ext cx="1760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14:cNvPr>
                <p14:cNvContentPartPr/>
                <p14:nvPr/>
              </p14:nvContentPartPr>
              <p14:xfrm>
                <a:off x="5634314" y="6473617"/>
                <a:ext cx="95400" cy="27072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2DB4CDE9-2498-9183-8406-CFD06E2E903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625674" y="6464977"/>
                  <a:ext cx="113040" cy="288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14:cNvPr>
              <p14:cNvContentPartPr/>
              <p14:nvPr/>
            </p14:nvContentPartPr>
            <p14:xfrm>
              <a:off x="10360394" y="6114337"/>
              <a:ext cx="979920" cy="47880"/>
            </p14:xfrm>
          </p:contentPart>
        </mc:Choice>
        <mc:Fallback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622F8674-F440-79C5-701B-632FAA1BCCE0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10342394" y="6078697"/>
                <a:ext cx="1015560" cy="11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114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3A0E7751-DFA2-9649-851C-6E20C96242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544"/>
          <a:stretch/>
        </p:blipFill>
        <p:spPr>
          <a:xfrm>
            <a:off x="204611" y="2183802"/>
            <a:ext cx="3323168" cy="4188179"/>
          </a:xfrm>
          <a:prstGeom prst="rect">
            <a:avLst/>
          </a:prstGeom>
        </p:spPr>
      </p:pic>
      <p:pic>
        <p:nvPicPr>
          <p:cNvPr id="7" name="Picture 6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38032794-8A39-6B49-8BBC-871ABCD24B1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3817864" y="2539591"/>
            <a:ext cx="3449442" cy="20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31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 Example</a:t>
            </a:r>
            <a:endParaRPr lang="en-US" dirty="0"/>
          </a:p>
        </p:txBody>
      </p:sp>
      <p:pic>
        <p:nvPicPr>
          <p:cNvPr id="4" name="Picture 3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9B2C82B-3E06-8C4F-BA28-167506EC9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3573" y="1792156"/>
            <a:ext cx="7188200" cy="977900"/>
          </a:xfrm>
          <a:prstGeom prst="rect">
            <a:avLst/>
          </a:prstGeom>
        </p:spPr>
      </p:pic>
      <p:pic>
        <p:nvPicPr>
          <p:cNvPr id="13" name="Picture 12" descr="A picture containing treemap chart&#10;&#10;Description automatically generated">
            <a:extLst>
              <a:ext uri="{FF2B5EF4-FFF2-40B4-BE49-F238E27FC236}">
                <a16:creationId xmlns:a16="http://schemas.microsoft.com/office/drawing/2014/main" id="{85A2D2EB-118D-874F-B526-31160CE5378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487" t="18640"/>
          <a:stretch/>
        </p:blipFill>
        <p:spPr>
          <a:xfrm>
            <a:off x="492773" y="3301591"/>
            <a:ext cx="3449442" cy="2060118"/>
          </a:xfrm>
          <a:prstGeom prst="rect">
            <a:avLst/>
          </a:prstGeom>
        </p:spPr>
      </p:pic>
      <p:pic>
        <p:nvPicPr>
          <p:cNvPr id="10" name="Picture 9" descr="Table&#10;&#10;Description automatically generated">
            <a:extLst>
              <a:ext uri="{FF2B5EF4-FFF2-40B4-BE49-F238E27FC236}">
                <a16:creationId xmlns:a16="http://schemas.microsoft.com/office/drawing/2014/main" id="{7CEDE51A-A8E1-3840-8381-AAE440A15E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5917" y="2846256"/>
            <a:ext cx="4292600" cy="19304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14:cNvPr>
              <p14:cNvContentPartPr/>
              <p14:nvPr/>
            </p14:nvContentPartPr>
            <p14:xfrm>
              <a:off x="1780986" y="4424388"/>
              <a:ext cx="242280" cy="5544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30DC37A-F605-5130-66A6-B4A03FA9040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71986" y="4415748"/>
                <a:ext cx="259920" cy="57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14:cNvPr>
              <p14:cNvContentPartPr/>
              <p14:nvPr/>
            </p14:nvContentPartPr>
            <p14:xfrm>
              <a:off x="5325546" y="3970788"/>
              <a:ext cx="2354040" cy="1134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2A0882F-9376-BEBA-09BF-362A6B8F1D8C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307906" y="3934788"/>
                <a:ext cx="23896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14:cNvPr>
              <p14:cNvContentPartPr/>
              <p14:nvPr/>
            </p14:nvContentPartPr>
            <p14:xfrm>
              <a:off x="7788666" y="3702228"/>
              <a:ext cx="326880" cy="4719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F67F89C-7B25-641F-7BD8-9CC64708EA3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771026" y="3666588"/>
                <a:ext cx="362520" cy="54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14:cNvPr>
              <p14:cNvContentPartPr/>
              <p14:nvPr/>
            </p14:nvContentPartPr>
            <p14:xfrm>
              <a:off x="8194746" y="3705108"/>
              <a:ext cx="165960" cy="129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A7AC87E3-C01A-614A-13B2-75D402B6998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176746" y="3669108"/>
                <a:ext cx="20160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14:cNvPr>
              <p14:cNvContentPartPr/>
              <p14:nvPr/>
            </p14:nvContentPartPr>
            <p14:xfrm>
              <a:off x="8240826" y="3735348"/>
              <a:ext cx="15120" cy="4514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10C5817C-31AF-AD90-BB3F-04A0D343C1A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222826" y="3699348"/>
                <a:ext cx="50760" cy="52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14:cNvPr>
              <p14:cNvContentPartPr/>
              <p14:nvPr/>
            </p14:nvContentPartPr>
            <p14:xfrm>
              <a:off x="8236866" y="3818148"/>
              <a:ext cx="124560" cy="374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66D33A7-6AE4-BB77-D377-7C944F8C20B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219226" y="3782508"/>
                <a:ext cx="160200" cy="10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73887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1A91C299-3572-2C45-AC78-7FC190599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51435"/>
              </p:ext>
            </p:extLst>
          </p:nvPr>
        </p:nvGraphicFramePr>
        <p:xfrm>
          <a:off x="2670968" y="1745895"/>
          <a:ext cx="6850063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66478" imgH="7377618" progId="Visio.Drawing.6">
                  <p:embed/>
                </p:oleObj>
              </mc:Choice>
              <mc:Fallback>
                <p:oleObj name="Visio" r:id="rId2" imgW="9866478" imgH="7377618" progId="Visio.Drawing.6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1A91C299-3572-2C45-AC78-7FC190599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968" y="1745895"/>
                        <a:ext cx="6850063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AC0747A-7968-AEAC-BC2F-06B4EAE71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40227"/>
              </p:ext>
            </p:extLst>
          </p:nvPr>
        </p:nvGraphicFramePr>
        <p:xfrm>
          <a:off x="268112" y="2254956"/>
          <a:ext cx="2125132" cy="30169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1444">
                  <a:extLst>
                    <a:ext uri="{9D8B030D-6E8A-4147-A177-3AD203B41FA5}">
                      <a16:colId xmlns:a16="http://schemas.microsoft.com/office/drawing/2014/main" val="3390817864"/>
                    </a:ext>
                  </a:extLst>
                </a:gridCol>
                <a:gridCol w="1433688">
                  <a:extLst>
                    <a:ext uri="{9D8B030D-6E8A-4147-A177-3AD203B41FA5}">
                      <a16:colId xmlns:a16="http://schemas.microsoft.com/office/drawing/2014/main" val="506260018"/>
                    </a:ext>
                  </a:extLst>
                </a:gridCol>
              </a:tblGrid>
              <a:tr h="895551">
                <a:tc>
                  <a:txBody>
                    <a:bodyPr/>
                    <a:lstStyle/>
                    <a:p>
                      <a:r>
                        <a:rPr lang="en-US" sz="1800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187267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7861462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, C, D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0779619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042310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, C, 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396245"/>
                  </a:ext>
                </a:extLst>
              </a:tr>
              <a:tr h="424281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, B,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62835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56190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584D80-C47D-7AE0-190C-98CF1EA7D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k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1592B-F8C2-557E-8D16-971795FA13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set: </a:t>
            </a:r>
            <a:r>
              <a:rPr lang="en-US" dirty="0">
                <a:hlinkClick r:id="rId2"/>
              </a:rPr>
              <a:t>https://storm.cis.fordham.edu/~gweiss/data-mining/weka-data/contact-lenses.arff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010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621" y="1955800"/>
            <a:ext cx="10343445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iven a set of transactions, find rules that will predict the occurrence of an item based on the occurrences of other items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97278" y="30988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0C6D9C"/>
                </a:solidFill>
              </a:rPr>
              <a:t>Mar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138591"/>
              </p:ext>
            </p:extLst>
          </p:nvPr>
        </p:nvGraphicFramePr>
        <p:xfrm>
          <a:off x="721078" y="37084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78" y="37084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5638800" y="37084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95999" y="4317999"/>
            <a:ext cx="494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{Beer} </a:t>
            </a:r>
            <a:r>
              <a:rPr lang="en-US" altLang="en-US" sz="1800" dirty="0">
                <a:sym typeface="Symbol" pitchFamily="18" charset="2"/>
              </a:rPr>
              <a:t> {Eggs},</a:t>
            </a:r>
            <a:br>
              <a:rPr lang="en-US" altLang="en-US" sz="1800" dirty="0">
                <a:sym typeface="Symbol" pitchFamily="18" charset="2"/>
              </a:rPr>
            </a:br>
            <a:r>
              <a:rPr lang="en-US" altLang="en-US" sz="1800" dirty="0">
                <a:sym typeface="Symbol" pitchFamily="18" charset="2"/>
              </a:rPr>
              <a:t>{Milk, Bread}  {Diaper, Beer},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32E7E48-D2EE-89C2-6A51-001413BD72D9}"/>
              </a:ext>
            </a:extLst>
          </p:cNvPr>
          <p:cNvGrpSpPr/>
          <p:nvPr/>
        </p:nvGrpSpPr>
        <p:grpSpPr>
          <a:xfrm>
            <a:off x="350601" y="6258886"/>
            <a:ext cx="1432800" cy="463320"/>
            <a:chOff x="350601" y="6258886"/>
            <a:chExt cx="1432800" cy="46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14:cNvPr>
                <p14:cNvContentPartPr/>
                <p14:nvPr/>
              </p14:nvContentPartPr>
              <p14:xfrm>
                <a:off x="350601" y="6260326"/>
                <a:ext cx="114480" cy="2217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BDCD79E1-C6ED-BF41-072E-6C402327DF5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2961" y="6242326"/>
                  <a:ext cx="15012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14:cNvPr>
                <p14:cNvContentPartPr/>
                <p14:nvPr/>
              </p14:nvContentPartPr>
              <p14:xfrm>
                <a:off x="537441" y="6338806"/>
                <a:ext cx="126720" cy="1436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0770EE6-9F31-57B4-F193-22184A19984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19801" y="6321166"/>
                  <a:ext cx="162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14:cNvPr>
                <p14:cNvContentPartPr/>
                <p14:nvPr/>
              </p14:nvContentPartPr>
              <p14:xfrm>
                <a:off x="693321" y="6319726"/>
                <a:ext cx="10800" cy="4024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41B877C5-DEBB-B662-8F85-A6479F55DDB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5321" y="6301726"/>
                  <a:ext cx="46440" cy="43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14:cNvPr>
                <p14:cNvContentPartPr/>
                <p14:nvPr/>
              </p14:nvContentPartPr>
              <p14:xfrm>
                <a:off x="717441" y="6327646"/>
                <a:ext cx="46080" cy="75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D982A14-7166-8927-ECF1-57F7D71EDB0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9441" y="6310006"/>
                  <a:ext cx="817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14:cNvPr>
                <p14:cNvContentPartPr/>
                <p14:nvPr/>
              </p14:nvContentPartPr>
              <p14:xfrm>
                <a:off x="963321" y="6294526"/>
                <a:ext cx="244800" cy="163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88E5288-0E47-536E-8A6F-38D7352C0B6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45681" y="6276526"/>
                  <a:ext cx="28044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14:cNvPr>
                <p14:cNvContentPartPr/>
                <p14:nvPr/>
              </p14:nvContentPartPr>
              <p14:xfrm>
                <a:off x="1298841" y="6311806"/>
                <a:ext cx="304560" cy="1670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7EBE48B-C038-B4F9-DD78-BEACA40E403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81201" y="6294166"/>
                  <a:ext cx="3402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14:cNvPr>
                <p14:cNvContentPartPr/>
                <p14:nvPr/>
              </p14:nvContentPartPr>
              <p14:xfrm>
                <a:off x="1664961" y="6258886"/>
                <a:ext cx="88200" cy="2016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E857C7E-C61D-DDF0-1A8F-A8D38396240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47321" y="6241246"/>
                  <a:ext cx="12384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14:cNvPr>
                <p14:cNvContentPartPr/>
                <p14:nvPr/>
              </p14:nvContentPartPr>
              <p14:xfrm>
                <a:off x="1549401" y="6339526"/>
                <a:ext cx="234000" cy="9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983BF8-BF33-B151-A70B-F7700C3C15D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31761" y="6321526"/>
                  <a:ext cx="269640" cy="45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14:cNvPr>
              <p14:cNvContentPartPr/>
              <p14:nvPr/>
            </p14:nvContentPartPr>
            <p14:xfrm>
              <a:off x="2120721" y="6171406"/>
              <a:ext cx="235800" cy="3578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C8CE394-5AF3-8509-5460-E388C4EDEB1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03081" y="6153766"/>
                <a:ext cx="271440" cy="393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F88FED45-A126-3287-46BD-35331AFA21ED}"/>
              </a:ext>
            </a:extLst>
          </p:cNvPr>
          <p:cNvGrpSpPr/>
          <p:nvPr/>
        </p:nvGrpSpPr>
        <p:grpSpPr>
          <a:xfrm>
            <a:off x="2642361" y="6463726"/>
            <a:ext cx="50400" cy="105840"/>
            <a:chOff x="2642361" y="6463726"/>
            <a:chExt cx="50400" cy="10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14:cNvPr>
                <p14:cNvContentPartPr/>
                <p14:nvPr/>
              </p14:nvContentPartPr>
              <p14:xfrm>
                <a:off x="2642361" y="6556246"/>
                <a:ext cx="15480" cy="13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E0DD93BF-AD87-C8BE-F5CF-27D3077FDF8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624721" y="6538606"/>
                  <a:ext cx="511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14:cNvPr>
                <p14:cNvContentPartPr/>
                <p14:nvPr/>
              </p14:nvContentPartPr>
              <p14:xfrm>
                <a:off x="2692401" y="6463726"/>
                <a:ext cx="36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5481615-0498-F6DA-B3A5-C61C6916BF8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674761" y="6445726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88C1047-58BA-9560-127B-6CACF83BA95C}"/>
              </a:ext>
            </a:extLst>
          </p:cNvPr>
          <p:cNvGrpSpPr/>
          <p:nvPr/>
        </p:nvGrpSpPr>
        <p:grpSpPr>
          <a:xfrm>
            <a:off x="2950521" y="6286966"/>
            <a:ext cx="543240" cy="334440"/>
            <a:chOff x="2950521" y="6286966"/>
            <a:chExt cx="543240" cy="334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14:cNvPr>
                <p14:cNvContentPartPr/>
                <p14:nvPr/>
              </p14:nvContentPartPr>
              <p14:xfrm>
                <a:off x="2950521" y="6286966"/>
                <a:ext cx="136080" cy="2005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B004698-5315-9E5C-4BE1-BD46B7B90F3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932881" y="6268966"/>
                  <a:ext cx="17172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14:cNvPr>
                <p14:cNvContentPartPr/>
                <p14:nvPr/>
              </p14:nvContentPartPr>
              <p14:xfrm>
                <a:off x="3113961" y="6335926"/>
                <a:ext cx="221040" cy="1429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FF05128-3B38-86D6-D4AA-F20D2509874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95961" y="6317926"/>
                  <a:ext cx="25668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14:cNvPr>
                <p14:cNvContentPartPr/>
                <p14:nvPr/>
              </p14:nvContentPartPr>
              <p14:xfrm>
                <a:off x="3365961" y="6335926"/>
                <a:ext cx="16200" cy="285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58D329-437F-F59D-EE3D-5F45C587AF5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348321" y="6318286"/>
                  <a:ext cx="518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14:cNvPr>
                <p14:cNvContentPartPr/>
                <p14:nvPr/>
              </p14:nvContentPartPr>
              <p14:xfrm>
                <a:off x="3372441" y="6327646"/>
                <a:ext cx="121320" cy="1090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891834D-1CD4-DCEA-FE07-1D128C9F582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354441" y="6310006"/>
                  <a:ext cx="156960" cy="14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14:cNvPr>
              <p14:cNvContentPartPr/>
              <p14:nvPr/>
            </p14:nvContentPartPr>
            <p14:xfrm>
              <a:off x="3817761" y="6262126"/>
              <a:ext cx="96840" cy="16992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956679E8-41B3-C1B0-052C-4EEB6FBF60CA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799761" y="6244486"/>
                <a:ext cx="132480" cy="20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BCFFBE28-23A7-B5D2-8A1F-F5286F2D7A23}"/>
              </a:ext>
            </a:extLst>
          </p:cNvPr>
          <p:cNvGrpSpPr/>
          <p:nvPr/>
        </p:nvGrpSpPr>
        <p:grpSpPr>
          <a:xfrm>
            <a:off x="4143921" y="6379486"/>
            <a:ext cx="65160" cy="129960"/>
            <a:chOff x="4143921" y="6379486"/>
            <a:chExt cx="65160" cy="129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14:cNvPr>
                <p14:cNvContentPartPr/>
                <p14:nvPr/>
              </p14:nvContentPartPr>
              <p14:xfrm>
                <a:off x="4143921" y="6450406"/>
                <a:ext cx="31680" cy="590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F268475-A351-0DDF-5FCC-84053544EAA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125921" y="6432766"/>
                  <a:ext cx="673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14:cNvPr>
                <p14:cNvContentPartPr/>
                <p14:nvPr/>
              </p14:nvContentPartPr>
              <p14:xfrm>
                <a:off x="4176681" y="6379486"/>
                <a:ext cx="32400" cy="342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092BAD5-0B6B-7CDE-23C8-7968E27ABA97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159041" y="6361846"/>
                  <a:ext cx="68040" cy="6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991D766-A423-ACCA-9CB4-B558C703A5A6}"/>
              </a:ext>
            </a:extLst>
          </p:cNvPr>
          <p:cNvGrpSpPr/>
          <p:nvPr/>
        </p:nvGrpSpPr>
        <p:grpSpPr>
          <a:xfrm>
            <a:off x="4395561" y="6248086"/>
            <a:ext cx="713160" cy="325800"/>
            <a:chOff x="4395561" y="6248086"/>
            <a:chExt cx="713160" cy="325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14:cNvPr>
                <p14:cNvContentPartPr/>
                <p14:nvPr/>
              </p14:nvContentPartPr>
              <p14:xfrm>
                <a:off x="4395561" y="6325126"/>
                <a:ext cx="154080" cy="1414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A640564-1344-F412-3D1D-1B32CF0B72A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377561" y="6307126"/>
                  <a:ext cx="1897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14:cNvPr>
                <p14:cNvContentPartPr/>
                <p14:nvPr/>
              </p14:nvContentPartPr>
              <p14:xfrm>
                <a:off x="4552521" y="6364006"/>
                <a:ext cx="173160" cy="11124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E3A9818-C9DA-C3D9-FE04-A75A329322D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534881" y="6346006"/>
                  <a:ext cx="2088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14:cNvPr>
                <p14:cNvContentPartPr/>
                <p14:nvPr/>
              </p14:nvContentPartPr>
              <p14:xfrm>
                <a:off x="4735041" y="6376606"/>
                <a:ext cx="154080" cy="802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DFF06633-AE86-3BD4-850B-1585D600119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717041" y="6358966"/>
                  <a:ext cx="18972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14:cNvPr>
                <p14:cNvContentPartPr/>
                <p14:nvPr/>
              </p14:nvContentPartPr>
              <p14:xfrm>
                <a:off x="4946361" y="6248086"/>
                <a:ext cx="29520" cy="3258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356DCF9-2CFE-995B-D703-FA422EBC59E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28361" y="6230446"/>
                  <a:ext cx="6516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14:cNvPr>
                <p14:cNvContentPartPr/>
                <p14:nvPr/>
              </p14:nvContentPartPr>
              <p14:xfrm>
                <a:off x="4938441" y="6406486"/>
                <a:ext cx="170280" cy="158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A9C6414-1EA7-199E-5146-E3968C5DDFF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20441" y="6388846"/>
                  <a:ext cx="205920" cy="5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14:cNvPr>
              <p14:cNvContentPartPr/>
              <p14:nvPr/>
            </p14:nvContentPartPr>
            <p14:xfrm>
              <a:off x="5470161" y="6303886"/>
              <a:ext cx="157320" cy="15624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2540BAD1-0868-2C46-7DDB-6382AAAAAC86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452161" y="6285886"/>
                <a:ext cx="192960" cy="191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0F2CF443-BF00-19F8-4038-18AE3139D1AA}"/>
              </a:ext>
            </a:extLst>
          </p:cNvPr>
          <p:cNvGrpSpPr/>
          <p:nvPr/>
        </p:nvGrpSpPr>
        <p:grpSpPr>
          <a:xfrm>
            <a:off x="5803161" y="6419086"/>
            <a:ext cx="33840" cy="79560"/>
            <a:chOff x="5803161" y="6419086"/>
            <a:chExt cx="33840" cy="7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14:cNvPr>
                <p14:cNvContentPartPr/>
                <p14:nvPr/>
              </p14:nvContentPartPr>
              <p14:xfrm>
                <a:off x="5803161" y="6453286"/>
                <a:ext cx="27000" cy="45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0DA89AD-5ADC-C775-1852-0FBB98C706B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785161" y="6435646"/>
                  <a:ext cx="62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14:cNvPr>
                <p14:cNvContentPartPr/>
                <p14:nvPr/>
              </p14:nvContentPartPr>
              <p14:xfrm>
                <a:off x="5822961" y="6419086"/>
                <a:ext cx="14040" cy="10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8243D4C-16D6-4A93-C9C3-84444BE8BA2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804961" y="6401446"/>
                  <a:ext cx="4968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7824B4A-130E-2D68-3D45-743975495E13}"/>
              </a:ext>
            </a:extLst>
          </p:cNvPr>
          <p:cNvGrpSpPr/>
          <p:nvPr/>
        </p:nvGrpSpPr>
        <p:grpSpPr>
          <a:xfrm>
            <a:off x="6143001" y="6186166"/>
            <a:ext cx="802800" cy="442080"/>
            <a:chOff x="6143001" y="6186166"/>
            <a:chExt cx="802800" cy="44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14:cNvPr>
                <p14:cNvContentPartPr/>
                <p14:nvPr/>
              </p14:nvContentPartPr>
              <p14:xfrm>
                <a:off x="6174681" y="6186166"/>
                <a:ext cx="146160" cy="4086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3D76307-8B78-D9A2-6A05-0C5EF827569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157041" y="6168166"/>
                  <a:ext cx="181800" cy="44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14:cNvPr>
                <p14:cNvContentPartPr/>
                <p14:nvPr/>
              </p14:nvContentPartPr>
              <p14:xfrm>
                <a:off x="6143001" y="6413326"/>
                <a:ext cx="156600" cy="82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4BCDA39-2DF5-5FB8-E791-A47C63D8D58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125001" y="6395686"/>
                  <a:ext cx="1922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14:cNvPr>
                <p14:cNvContentPartPr/>
                <p14:nvPr/>
              </p14:nvContentPartPr>
              <p14:xfrm>
                <a:off x="6388881" y="6357166"/>
                <a:ext cx="92880" cy="1368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8278385-AE00-2BA2-1D21-E8CABF4049E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370881" y="6339166"/>
                  <a:ext cx="12852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14:cNvPr>
                <p14:cNvContentPartPr/>
                <p14:nvPr/>
              </p14:nvContentPartPr>
              <p14:xfrm>
                <a:off x="6490401" y="6338446"/>
                <a:ext cx="104040" cy="1134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9D7265C-EEC7-1553-D9A4-7981B937F67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472761" y="6320446"/>
                  <a:ext cx="139680" cy="14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14:cNvPr>
                <p14:cNvContentPartPr/>
                <p14:nvPr/>
              </p14:nvContentPartPr>
              <p14:xfrm>
                <a:off x="6657081" y="6304966"/>
                <a:ext cx="288720" cy="3232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25474A7-3C71-D61C-EE11-FDBFCC34295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639081" y="6287326"/>
                  <a:ext cx="324360" cy="358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84451430-F0AD-B37A-2493-8802A3F84477}"/>
              </a:ext>
            </a:extLst>
          </p:cNvPr>
          <p:cNvGrpSpPr/>
          <p:nvPr/>
        </p:nvGrpSpPr>
        <p:grpSpPr>
          <a:xfrm>
            <a:off x="7098801" y="6139726"/>
            <a:ext cx="999360" cy="368280"/>
            <a:chOff x="7098801" y="6139726"/>
            <a:chExt cx="999360" cy="36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14:cNvPr>
                <p14:cNvContentPartPr/>
                <p14:nvPr/>
              </p14:nvContentPartPr>
              <p14:xfrm>
                <a:off x="7098801" y="6268246"/>
                <a:ext cx="121680" cy="1443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BA10706-006F-E423-1AF6-BEB9B3771C5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081161" y="6250246"/>
                  <a:ext cx="1573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14:cNvPr>
                <p14:cNvContentPartPr/>
                <p14:nvPr/>
              </p14:nvContentPartPr>
              <p14:xfrm>
                <a:off x="7143441" y="6381646"/>
                <a:ext cx="96840" cy="1263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E17F006-D2B3-E494-AC8D-E46F1935F70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125801" y="6363646"/>
                  <a:ext cx="1324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14:cNvPr>
                <p14:cNvContentPartPr/>
                <p14:nvPr/>
              </p14:nvContentPartPr>
              <p14:xfrm>
                <a:off x="7374561" y="6308206"/>
                <a:ext cx="238320" cy="1270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690FEC5-C208-739D-28B0-CB2F8B0E044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356921" y="6290566"/>
                  <a:ext cx="27396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14:cNvPr>
                <p14:cNvContentPartPr/>
                <p14:nvPr/>
              </p14:nvContentPartPr>
              <p14:xfrm>
                <a:off x="7640241" y="6334126"/>
                <a:ext cx="18000" cy="522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922919B7-7DC7-863F-9AA2-1A7C5ACB3F94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622601" y="6316486"/>
                  <a:ext cx="536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14:cNvPr>
                <p14:cNvContentPartPr/>
                <p14:nvPr/>
              </p14:nvContentPartPr>
              <p14:xfrm>
                <a:off x="7642401" y="6270046"/>
                <a:ext cx="30960" cy="5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64E4CA2-941B-A247-B1EB-A2884B0D243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624401" y="6252046"/>
                  <a:ext cx="666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14:cNvPr>
                <p14:cNvContentPartPr/>
                <p14:nvPr/>
              </p14:nvContentPartPr>
              <p14:xfrm>
                <a:off x="7745001" y="6309286"/>
                <a:ext cx="94680" cy="1058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668110EA-25B5-62E9-CE9F-9BC9391299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27001" y="6291646"/>
                  <a:ext cx="13032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14:cNvPr>
                <p14:cNvContentPartPr/>
                <p14:nvPr/>
              </p14:nvContentPartPr>
              <p14:xfrm>
                <a:off x="7926801" y="6139726"/>
                <a:ext cx="171360" cy="2412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E6EA3D3-40B2-9EB9-D692-84A0F3C7684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909161" y="6121726"/>
                  <a:ext cx="207000" cy="276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B72B6A72-27A2-8A5E-47D1-7C8FC46FDA82}"/>
              </a:ext>
            </a:extLst>
          </p:cNvPr>
          <p:cNvGrpSpPr/>
          <p:nvPr/>
        </p:nvGrpSpPr>
        <p:grpSpPr>
          <a:xfrm>
            <a:off x="8405961" y="6270766"/>
            <a:ext cx="221040" cy="163800"/>
            <a:chOff x="8405961" y="6270766"/>
            <a:chExt cx="221040" cy="16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14:cNvPr>
                <p14:cNvContentPartPr/>
                <p14:nvPr/>
              </p14:nvContentPartPr>
              <p14:xfrm>
                <a:off x="8405961" y="6294526"/>
                <a:ext cx="106560" cy="14004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3E5A189-918C-DD40-5C0B-57855870D00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388321" y="6276886"/>
                  <a:ext cx="14220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14:cNvPr>
                <p14:cNvContentPartPr/>
                <p14:nvPr/>
              </p14:nvContentPartPr>
              <p14:xfrm>
                <a:off x="8520441" y="6270766"/>
                <a:ext cx="106560" cy="1227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D788ADC1-7956-FDCF-25C2-66FF2E22068B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8502441" y="6253126"/>
                  <a:ext cx="142200" cy="15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A059AF45-9C73-1DA0-8E47-55EC8449853D}"/>
              </a:ext>
            </a:extLst>
          </p:cNvPr>
          <p:cNvGrpSpPr/>
          <p:nvPr/>
        </p:nvGrpSpPr>
        <p:grpSpPr>
          <a:xfrm>
            <a:off x="8814561" y="6108406"/>
            <a:ext cx="822600" cy="292320"/>
            <a:chOff x="8814561" y="6108406"/>
            <a:chExt cx="822600" cy="29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14:cNvPr>
                <p14:cNvContentPartPr/>
                <p14:nvPr/>
              </p14:nvContentPartPr>
              <p14:xfrm>
                <a:off x="8814561" y="6232966"/>
                <a:ext cx="270360" cy="1677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34B4D62E-5749-EBD8-B405-4E72EBDC890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796561" y="6214966"/>
                  <a:ext cx="3060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14:cNvPr>
                <p14:cNvContentPartPr/>
                <p14:nvPr/>
              </p14:nvContentPartPr>
              <p14:xfrm>
                <a:off x="9140001" y="6277606"/>
                <a:ext cx="42840" cy="882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4DFD8B5-283F-7B08-2188-EC0CAEF0D53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122361" y="6259966"/>
                  <a:ext cx="784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14:cNvPr>
                <p14:cNvContentPartPr/>
                <p14:nvPr/>
              </p14:nvContentPartPr>
              <p14:xfrm>
                <a:off x="9113721" y="6180766"/>
                <a:ext cx="47160" cy="259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5B8F4D3-5E0C-8272-3E77-BDF851F1C573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096081" y="6162766"/>
                  <a:ext cx="828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14:cNvPr>
                <p14:cNvContentPartPr/>
                <p14:nvPr/>
              </p14:nvContentPartPr>
              <p14:xfrm>
                <a:off x="9274641" y="6248446"/>
                <a:ext cx="78480" cy="990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0F11FFC-6B6A-F770-AD70-76D0EF433B5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257001" y="6230806"/>
                  <a:ext cx="1141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14:cNvPr>
                <p14:cNvContentPartPr/>
                <p14:nvPr/>
              </p14:nvContentPartPr>
              <p14:xfrm>
                <a:off x="9464361" y="6108406"/>
                <a:ext cx="172800" cy="2692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134EC0B-ECB3-C5C1-E22F-02A6E93D500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446721" y="6090406"/>
                  <a:ext cx="208440" cy="30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2" name="Group 5151">
            <a:extLst>
              <a:ext uri="{FF2B5EF4-FFF2-40B4-BE49-F238E27FC236}">
                <a16:creationId xmlns:a16="http://schemas.microsoft.com/office/drawing/2014/main" id="{07193CA1-F9E7-702F-E9FB-069FB87613C8}"/>
              </a:ext>
            </a:extLst>
          </p:cNvPr>
          <p:cNvGrpSpPr/>
          <p:nvPr/>
        </p:nvGrpSpPr>
        <p:grpSpPr>
          <a:xfrm>
            <a:off x="8457081" y="2680846"/>
            <a:ext cx="1117800" cy="224640"/>
            <a:chOff x="8457081" y="2680846"/>
            <a:chExt cx="1117800" cy="22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14:cNvPr>
                <p14:cNvContentPartPr/>
                <p14:nvPr/>
              </p14:nvContentPartPr>
              <p14:xfrm>
                <a:off x="8483361" y="2680846"/>
                <a:ext cx="222840" cy="224640"/>
              </p14:xfrm>
            </p:contentPart>
          </mc:Choice>
          <mc:Fallback>
            <p:pic>
              <p:nvPicPr>
                <p:cNvPr id="5148" name="Ink 5147">
                  <a:extLst>
                    <a:ext uri="{FF2B5EF4-FFF2-40B4-BE49-F238E27FC236}">
                      <a16:creationId xmlns:a16="http://schemas.microsoft.com/office/drawing/2014/main" id="{60EE46BF-F259-8AC1-C68D-BEF06ECB84E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474721" y="2672206"/>
                  <a:ext cx="24048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14:cNvPr>
                <p14:cNvContentPartPr/>
                <p14:nvPr/>
              </p14:nvContentPartPr>
              <p14:xfrm>
                <a:off x="8457081" y="2708566"/>
                <a:ext cx="254880" cy="186840"/>
              </p14:xfrm>
            </p:contentPart>
          </mc:Choice>
          <mc:Fallback>
            <p:pic>
              <p:nvPicPr>
                <p:cNvPr id="5149" name="Ink 5148">
                  <a:extLst>
                    <a:ext uri="{FF2B5EF4-FFF2-40B4-BE49-F238E27FC236}">
                      <a16:creationId xmlns:a16="http://schemas.microsoft.com/office/drawing/2014/main" id="{220D5862-BD62-4119-106E-6DA5013935F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448081" y="2699566"/>
                  <a:ext cx="27252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14:cNvPr>
                <p14:cNvContentPartPr/>
                <p14:nvPr/>
              </p14:nvContentPartPr>
              <p14:xfrm>
                <a:off x="8868561" y="2781286"/>
                <a:ext cx="660240" cy="24120"/>
              </p14:xfrm>
            </p:contentPart>
          </mc:Choice>
          <mc:Fallback>
            <p:pic>
              <p:nvPicPr>
                <p:cNvPr id="5150" name="Ink 5149">
                  <a:extLst>
                    <a:ext uri="{FF2B5EF4-FFF2-40B4-BE49-F238E27FC236}">
                      <a16:creationId xmlns:a16="http://schemas.microsoft.com/office/drawing/2014/main" id="{5A24BF64-5DC3-25E0-E9D2-CDAE0ECB2DD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859561" y="2772646"/>
                  <a:ext cx="67788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14:cNvPr>
                <p14:cNvContentPartPr/>
                <p14:nvPr/>
              </p14:nvContentPartPr>
              <p14:xfrm>
                <a:off x="9428001" y="2755726"/>
                <a:ext cx="146880" cy="96120"/>
              </p14:xfrm>
            </p:contentPart>
          </mc:Choice>
          <mc:Fallback>
            <p:pic>
              <p:nvPicPr>
                <p:cNvPr id="5151" name="Ink 5150">
                  <a:extLst>
                    <a:ext uri="{FF2B5EF4-FFF2-40B4-BE49-F238E27FC236}">
                      <a16:creationId xmlns:a16="http://schemas.microsoft.com/office/drawing/2014/main" id="{4D597E91-8470-6017-AE57-2855F5B26C6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9419361" y="2746726"/>
                  <a:ext cx="164520" cy="11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56" name="Group 5155">
            <a:extLst>
              <a:ext uri="{FF2B5EF4-FFF2-40B4-BE49-F238E27FC236}">
                <a16:creationId xmlns:a16="http://schemas.microsoft.com/office/drawing/2014/main" id="{FE5E4E8B-3795-4BCA-09AB-FAC5B47925C4}"/>
              </a:ext>
            </a:extLst>
          </p:cNvPr>
          <p:cNvGrpSpPr/>
          <p:nvPr/>
        </p:nvGrpSpPr>
        <p:grpSpPr>
          <a:xfrm>
            <a:off x="9824001" y="2668246"/>
            <a:ext cx="251280" cy="296280"/>
            <a:chOff x="9824001" y="2668246"/>
            <a:chExt cx="251280" cy="296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14:cNvPr>
                <p14:cNvContentPartPr/>
                <p14:nvPr/>
              </p14:nvContentPartPr>
              <p14:xfrm>
                <a:off x="9824001" y="2668246"/>
                <a:ext cx="91080" cy="99720"/>
              </p14:xfrm>
            </p:contentPart>
          </mc:Choice>
          <mc:Fallback>
            <p:pic>
              <p:nvPicPr>
                <p:cNvPr id="5153" name="Ink 5152">
                  <a:extLst>
                    <a:ext uri="{FF2B5EF4-FFF2-40B4-BE49-F238E27FC236}">
                      <a16:creationId xmlns:a16="http://schemas.microsoft.com/office/drawing/2014/main" id="{578841E2-F8B1-854B-B51B-D6A02DC1EB3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9815001" y="2659246"/>
                  <a:ext cx="108720" cy="11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14:cNvPr>
                <p14:cNvContentPartPr/>
                <p14:nvPr/>
              </p14:nvContentPartPr>
              <p14:xfrm>
                <a:off x="9885561" y="2668246"/>
                <a:ext cx="189720" cy="88560"/>
              </p14:xfrm>
            </p:contentPart>
          </mc:Choice>
          <mc:Fallback>
            <p:pic>
              <p:nvPicPr>
                <p:cNvPr id="5154" name="Ink 5153">
                  <a:extLst>
                    <a:ext uri="{FF2B5EF4-FFF2-40B4-BE49-F238E27FC236}">
                      <a16:creationId xmlns:a16="http://schemas.microsoft.com/office/drawing/2014/main" id="{2A58DBE0-7B4A-7EF2-D804-F5E51B1ABAA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9876561" y="2659246"/>
                  <a:ext cx="20736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14:cNvPr>
                <p14:cNvContentPartPr/>
                <p14:nvPr/>
              </p14:nvContentPartPr>
              <p14:xfrm>
                <a:off x="9955401" y="2756446"/>
                <a:ext cx="18360" cy="208080"/>
              </p14:xfrm>
            </p:contentPart>
          </mc:Choice>
          <mc:Fallback>
            <p:pic>
              <p:nvPicPr>
                <p:cNvPr id="5155" name="Ink 5154">
                  <a:extLst>
                    <a:ext uri="{FF2B5EF4-FFF2-40B4-BE49-F238E27FC236}">
                      <a16:creationId xmlns:a16="http://schemas.microsoft.com/office/drawing/2014/main" id="{E0EAB573-181A-6513-1BD4-E3594FA5C616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9946401" y="2747806"/>
                  <a:ext cx="36000" cy="22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0" name="Group 5179">
            <a:extLst>
              <a:ext uri="{FF2B5EF4-FFF2-40B4-BE49-F238E27FC236}">
                <a16:creationId xmlns:a16="http://schemas.microsoft.com/office/drawing/2014/main" id="{25FCC03E-7EC8-DD94-2A5A-907546FFD658}"/>
              </a:ext>
            </a:extLst>
          </p:cNvPr>
          <p:cNvGrpSpPr/>
          <p:nvPr/>
        </p:nvGrpSpPr>
        <p:grpSpPr>
          <a:xfrm>
            <a:off x="7547001" y="3085846"/>
            <a:ext cx="1377720" cy="326520"/>
            <a:chOff x="7547001" y="3085846"/>
            <a:chExt cx="1377720" cy="32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14:cNvPr>
                <p14:cNvContentPartPr/>
                <p14:nvPr/>
              </p14:nvContentPartPr>
              <p14:xfrm>
                <a:off x="7550241" y="3134806"/>
                <a:ext cx="253800" cy="217080"/>
              </p14:xfrm>
            </p:contentPart>
          </mc:Choice>
          <mc:Fallback>
            <p:pic>
              <p:nvPicPr>
                <p:cNvPr id="5158" name="Ink 5157">
                  <a:extLst>
                    <a:ext uri="{FF2B5EF4-FFF2-40B4-BE49-F238E27FC236}">
                      <a16:creationId xmlns:a16="http://schemas.microsoft.com/office/drawing/2014/main" id="{389E2ADA-1898-06E9-F243-1C0F34ADC06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541601" y="3125806"/>
                  <a:ext cx="2714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14:cNvPr>
                <p14:cNvContentPartPr/>
                <p14:nvPr/>
              </p14:nvContentPartPr>
              <p14:xfrm>
                <a:off x="7547001" y="3168646"/>
                <a:ext cx="201960" cy="131760"/>
              </p14:xfrm>
            </p:contentPart>
          </mc:Choice>
          <mc:Fallback>
            <p:pic>
              <p:nvPicPr>
                <p:cNvPr id="5159" name="Ink 5158">
                  <a:extLst>
                    <a:ext uri="{FF2B5EF4-FFF2-40B4-BE49-F238E27FC236}">
                      <a16:creationId xmlns:a16="http://schemas.microsoft.com/office/drawing/2014/main" id="{4CA49D8E-BDDD-D488-C99B-4B0F2897FEA7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538001" y="3159646"/>
                  <a:ext cx="219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14:cNvPr>
                <p14:cNvContentPartPr/>
                <p14:nvPr/>
              </p14:nvContentPartPr>
              <p14:xfrm>
                <a:off x="7912401" y="3198526"/>
                <a:ext cx="61920" cy="3240"/>
              </p14:xfrm>
            </p:contentPart>
          </mc:Choice>
          <mc:Fallback>
            <p:pic>
              <p:nvPicPr>
                <p:cNvPr id="5160" name="Ink 5159">
                  <a:extLst>
                    <a:ext uri="{FF2B5EF4-FFF2-40B4-BE49-F238E27FC236}">
                      <a16:creationId xmlns:a16="http://schemas.microsoft.com/office/drawing/2014/main" id="{01258F8B-D03B-976E-1380-B1E3B5C46ED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903401" y="3189526"/>
                  <a:ext cx="79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14:cNvPr>
                <p14:cNvContentPartPr/>
                <p14:nvPr/>
              </p14:nvContentPartPr>
              <p14:xfrm>
                <a:off x="7891521" y="3280606"/>
                <a:ext cx="63000" cy="10440"/>
              </p14:xfrm>
            </p:contentPart>
          </mc:Choice>
          <mc:Fallback>
            <p:pic>
              <p:nvPicPr>
                <p:cNvPr id="5161" name="Ink 5160">
                  <a:extLst>
                    <a:ext uri="{FF2B5EF4-FFF2-40B4-BE49-F238E27FC236}">
                      <a16:creationId xmlns:a16="http://schemas.microsoft.com/office/drawing/2014/main" id="{D5EE59BA-57DA-A36E-E3D7-7524030049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882521" y="3271966"/>
                  <a:ext cx="806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14:cNvPr>
                <p14:cNvContentPartPr/>
                <p14:nvPr/>
              </p14:nvContentPartPr>
              <p14:xfrm>
                <a:off x="8052801" y="3085846"/>
                <a:ext cx="72360" cy="326520"/>
              </p14:xfrm>
            </p:contentPart>
          </mc:Choice>
          <mc:Fallback>
            <p:pic>
              <p:nvPicPr>
                <p:cNvPr id="5162" name="Ink 5161">
                  <a:extLst>
                    <a:ext uri="{FF2B5EF4-FFF2-40B4-BE49-F238E27FC236}">
                      <a16:creationId xmlns:a16="http://schemas.microsoft.com/office/drawing/2014/main" id="{C424D3FB-0CA1-B394-9A40-5865BA6586B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43801" y="3076846"/>
                  <a:ext cx="9000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14:cNvPr>
                <p14:cNvContentPartPr/>
                <p14:nvPr/>
              </p14:nvContentPartPr>
              <p14:xfrm>
                <a:off x="8228121" y="3183046"/>
                <a:ext cx="8280" cy="185040"/>
              </p14:xfrm>
            </p:contentPart>
          </mc:Choice>
          <mc:Fallback>
            <p:pic>
              <p:nvPicPr>
                <p:cNvPr id="5163" name="Ink 5162">
                  <a:extLst>
                    <a:ext uri="{FF2B5EF4-FFF2-40B4-BE49-F238E27FC236}">
                      <a16:creationId xmlns:a16="http://schemas.microsoft.com/office/drawing/2014/main" id="{BB3037E2-36D4-8C0D-CBD7-CA7FAB0D383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219121" y="3174046"/>
                  <a:ext cx="2592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14:cNvPr>
                <p14:cNvContentPartPr/>
                <p14:nvPr/>
              </p14:nvContentPartPr>
              <p14:xfrm>
                <a:off x="8222721" y="3139846"/>
                <a:ext cx="231480" cy="240480"/>
              </p14:xfrm>
            </p:contentPart>
          </mc:Choice>
          <mc:Fallback>
            <p:pic>
              <p:nvPicPr>
                <p:cNvPr id="5164" name="Ink 5163">
                  <a:extLst>
                    <a:ext uri="{FF2B5EF4-FFF2-40B4-BE49-F238E27FC236}">
                      <a16:creationId xmlns:a16="http://schemas.microsoft.com/office/drawing/2014/main" id="{EDE564CD-D337-58ED-D545-D7FEC607A12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213721" y="3130846"/>
                  <a:ext cx="24912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14:cNvPr>
                <p14:cNvContentPartPr/>
                <p14:nvPr/>
              </p14:nvContentPartPr>
              <p14:xfrm>
                <a:off x="8417121" y="3265846"/>
                <a:ext cx="282240" cy="113400"/>
              </p14:xfrm>
            </p:contentPart>
          </mc:Choice>
          <mc:Fallback>
            <p:pic>
              <p:nvPicPr>
                <p:cNvPr id="5165" name="Ink 5164">
                  <a:extLst>
                    <a:ext uri="{FF2B5EF4-FFF2-40B4-BE49-F238E27FC236}">
                      <a16:creationId xmlns:a16="http://schemas.microsoft.com/office/drawing/2014/main" id="{E384F7B5-2F4D-0997-8041-CA905B736B04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408121" y="3256846"/>
                  <a:ext cx="2998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14:cNvPr>
                <p14:cNvContentPartPr/>
                <p14:nvPr/>
              </p14:nvContentPartPr>
              <p14:xfrm>
                <a:off x="8725281" y="3275926"/>
                <a:ext cx="106920" cy="101880"/>
              </p14:xfrm>
            </p:contentPart>
          </mc:Choice>
          <mc:Fallback>
            <p:pic>
              <p:nvPicPr>
                <p:cNvPr id="5166" name="Ink 5165">
                  <a:extLst>
                    <a:ext uri="{FF2B5EF4-FFF2-40B4-BE49-F238E27FC236}">
                      <a16:creationId xmlns:a16="http://schemas.microsoft.com/office/drawing/2014/main" id="{D16D947A-D294-F993-E14E-DD0EC0031960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16281" y="3267286"/>
                  <a:ext cx="1245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14:cNvPr>
                <p14:cNvContentPartPr/>
                <p14:nvPr/>
              </p14:nvContentPartPr>
              <p14:xfrm>
                <a:off x="8855601" y="3295726"/>
                <a:ext cx="69120" cy="90360"/>
              </p14:xfrm>
            </p:contentPart>
          </mc:Choice>
          <mc:Fallback>
            <p:pic>
              <p:nvPicPr>
                <p:cNvPr id="5167" name="Ink 5166">
                  <a:extLst>
                    <a:ext uri="{FF2B5EF4-FFF2-40B4-BE49-F238E27FC236}">
                      <a16:creationId xmlns:a16="http://schemas.microsoft.com/office/drawing/2014/main" id="{D6D35F88-6877-1594-29D6-1B995EB407F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46961" y="3287086"/>
                  <a:ext cx="86760" cy="10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14:cNvPr>
              <p14:cNvContentPartPr/>
              <p14:nvPr/>
            </p14:nvContentPartPr>
            <p14:xfrm>
              <a:off x="9135321" y="3038326"/>
              <a:ext cx="88560" cy="377280"/>
            </p14:xfrm>
          </p:contentPart>
        </mc:Choice>
        <mc:Fallback>
          <p:pic>
            <p:nvPicPr>
              <p:cNvPr id="5168" name="Ink 5167">
                <a:extLst>
                  <a:ext uri="{FF2B5EF4-FFF2-40B4-BE49-F238E27FC236}">
                    <a16:creationId xmlns:a16="http://schemas.microsoft.com/office/drawing/2014/main" id="{D274BFF7-706F-1B20-9618-B88A0254BB8F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9126321" y="3029686"/>
                <a:ext cx="106200" cy="39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79" name="Group 5178">
            <a:extLst>
              <a:ext uri="{FF2B5EF4-FFF2-40B4-BE49-F238E27FC236}">
                <a16:creationId xmlns:a16="http://schemas.microsoft.com/office/drawing/2014/main" id="{3B0BC131-B006-C12F-F248-CC9937C970A2}"/>
              </a:ext>
            </a:extLst>
          </p:cNvPr>
          <p:cNvGrpSpPr/>
          <p:nvPr/>
        </p:nvGrpSpPr>
        <p:grpSpPr>
          <a:xfrm>
            <a:off x="9760641" y="3051646"/>
            <a:ext cx="1357200" cy="529920"/>
            <a:chOff x="9760641" y="3051646"/>
            <a:chExt cx="1357200" cy="52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14:cNvPr>
                <p14:cNvContentPartPr/>
                <p14:nvPr/>
              </p14:nvContentPartPr>
              <p14:xfrm>
                <a:off x="9760641" y="3133006"/>
                <a:ext cx="73800" cy="91080"/>
              </p14:xfrm>
            </p:contentPart>
          </mc:Choice>
          <mc:Fallback>
            <p:pic>
              <p:nvPicPr>
                <p:cNvPr id="5169" name="Ink 5168">
                  <a:extLst>
                    <a:ext uri="{FF2B5EF4-FFF2-40B4-BE49-F238E27FC236}">
                      <a16:creationId xmlns:a16="http://schemas.microsoft.com/office/drawing/2014/main" id="{0F6E5942-E356-6C23-C517-CDC4AB3F505A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752001" y="3124366"/>
                  <a:ext cx="9144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14:cNvPr>
                <p14:cNvContentPartPr/>
                <p14:nvPr/>
              </p14:nvContentPartPr>
              <p14:xfrm>
                <a:off x="9818601" y="3134086"/>
                <a:ext cx="65160" cy="324360"/>
              </p14:xfrm>
            </p:contentPart>
          </mc:Choice>
          <mc:Fallback>
            <p:pic>
              <p:nvPicPr>
                <p:cNvPr id="5170" name="Ink 5169">
                  <a:extLst>
                    <a:ext uri="{FF2B5EF4-FFF2-40B4-BE49-F238E27FC236}">
                      <a16:creationId xmlns:a16="http://schemas.microsoft.com/office/drawing/2014/main" id="{93969E3D-D25C-03E8-9473-3C06DC899A8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809961" y="3125086"/>
                  <a:ext cx="8280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14:cNvPr>
                <p14:cNvContentPartPr/>
                <p14:nvPr/>
              </p14:nvContentPartPr>
              <p14:xfrm>
                <a:off x="9995001" y="3235606"/>
                <a:ext cx="102240" cy="28800"/>
              </p14:xfrm>
            </p:contentPart>
          </mc:Choice>
          <mc:Fallback>
            <p:pic>
              <p:nvPicPr>
                <p:cNvPr id="5171" name="Ink 5170">
                  <a:extLst>
                    <a:ext uri="{FF2B5EF4-FFF2-40B4-BE49-F238E27FC236}">
                      <a16:creationId xmlns:a16="http://schemas.microsoft.com/office/drawing/2014/main" id="{19079834-3AD8-033E-A062-B31571CA7B55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986361" y="3226966"/>
                  <a:ext cx="11988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14:cNvPr>
                <p14:cNvContentPartPr/>
                <p14:nvPr/>
              </p14:nvContentPartPr>
              <p14:xfrm>
                <a:off x="10031001" y="3317326"/>
                <a:ext cx="82800" cy="16560"/>
              </p14:xfrm>
            </p:contentPart>
          </mc:Choice>
          <mc:Fallback>
            <p:pic>
              <p:nvPicPr>
                <p:cNvPr id="5172" name="Ink 5171">
                  <a:extLst>
                    <a:ext uri="{FF2B5EF4-FFF2-40B4-BE49-F238E27FC236}">
                      <a16:creationId xmlns:a16="http://schemas.microsoft.com/office/drawing/2014/main" id="{7D89673D-9D57-04A0-4F7F-16589B3A86AF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0022001" y="3308326"/>
                  <a:ext cx="1004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14:cNvPr>
                <p14:cNvContentPartPr/>
                <p14:nvPr/>
              </p14:nvContentPartPr>
              <p14:xfrm>
                <a:off x="10271121" y="3051646"/>
                <a:ext cx="31680" cy="411120"/>
              </p14:xfrm>
            </p:contentPart>
          </mc:Choice>
          <mc:Fallback>
            <p:pic>
              <p:nvPicPr>
                <p:cNvPr id="5173" name="Ink 5172">
                  <a:extLst>
                    <a:ext uri="{FF2B5EF4-FFF2-40B4-BE49-F238E27FC236}">
                      <a16:creationId xmlns:a16="http://schemas.microsoft.com/office/drawing/2014/main" id="{5EA97998-7461-6636-6086-62198C49426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0262121" y="3043006"/>
                  <a:ext cx="49320" cy="42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14:cNvPr>
                <p14:cNvContentPartPr/>
                <p14:nvPr/>
              </p14:nvContentPartPr>
              <p14:xfrm>
                <a:off x="10404321" y="3209686"/>
                <a:ext cx="96120" cy="143280"/>
              </p14:xfrm>
            </p:contentPart>
          </mc:Choice>
          <mc:Fallback>
            <p:pic>
              <p:nvPicPr>
                <p:cNvPr id="5174" name="Ink 5173">
                  <a:extLst>
                    <a:ext uri="{FF2B5EF4-FFF2-40B4-BE49-F238E27FC236}">
                      <a16:creationId xmlns:a16="http://schemas.microsoft.com/office/drawing/2014/main" id="{39695543-0B11-1210-76B4-0EB91D9654A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10395681" y="3200686"/>
                  <a:ext cx="1137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14:cNvPr>
                <p14:cNvContentPartPr/>
                <p14:nvPr/>
              </p14:nvContentPartPr>
              <p14:xfrm>
                <a:off x="10553721" y="3181966"/>
                <a:ext cx="108720" cy="271800"/>
              </p14:xfrm>
            </p:contentPart>
          </mc:Choice>
          <mc:Fallback>
            <p:pic>
              <p:nvPicPr>
                <p:cNvPr id="5175" name="Ink 5174">
                  <a:extLst>
                    <a:ext uri="{FF2B5EF4-FFF2-40B4-BE49-F238E27FC236}">
                      <a16:creationId xmlns:a16="http://schemas.microsoft.com/office/drawing/2014/main" id="{45F438AA-03F0-6C6C-B377-96FDE4C12E9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544721" y="3172966"/>
                  <a:ext cx="12636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14:cNvPr>
                <p14:cNvContentPartPr/>
                <p14:nvPr/>
              </p14:nvContentPartPr>
              <p14:xfrm>
                <a:off x="10727961" y="3160726"/>
                <a:ext cx="104760" cy="372600"/>
              </p14:xfrm>
            </p:contentPart>
          </mc:Choice>
          <mc:Fallback>
            <p:pic>
              <p:nvPicPr>
                <p:cNvPr id="5176" name="Ink 5175">
                  <a:extLst>
                    <a:ext uri="{FF2B5EF4-FFF2-40B4-BE49-F238E27FC236}">
                      <a16:creationId xmlns:a16="http://schemas.microsoft.com/office/drawing/2014/main" id="{FA7114C5-ECE6-903F-BAED-D47802FACF7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0719321" y="3151726"/>
                  <a:ext cx="12240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14:cNvPr>
                <p14:cNvContentPartPr/>
                <p14:nvPr/>
              </p14:nvContentPartPr>
              <p14:xfrm>
                <a:off x="10826961" y="3205366"/>
                <a:ext cx="100440" cy="150840"/>
              </p14:xfrm>
            </p:contentPart>
          </mc:Choice>
          <mc:Fallback>
            <p:pic>
              <p:nvPicPr>
                <p:cNvPr id="5177" name="Ink 5176">
                  <a:extLst>
                    <a:ext uri="{FF2B5EF4-FFF2-40B4-BE49-F238E27FC236}">
                      <a16:creationId xmlns:a16="http://schemas.microsoft.com/office/drawing/2014/main" id="{6CBD4004-0638-466C-B124-5509D769459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0818321" y="3196366"/>
                  <a:ext cx="11808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14:cNvPr>
                <p14:cNvContentPartPr/>
                <p14:nvPr/>
              </p14:nvContentPartPr>
              <p14:xfrm>
                <a:off x="11015961" y="3076486"/>
                <a:ext cx="101880" cy="505080"/>
              </p14:xfrm>
            </p:contentPart>
          </mc:Choice>
          <mc:Fallback>
            <p:pic>
              <p:nvPicPr>
                <p:cNvPr id="5178" name="Ink 5177">
                  <a:extLst>
                    <a:ext uri="{FF2B5EF4-FFF2-40B4-BE49-F238E27FC236}">
                      <a16:creationId xmlns:a16="http://schemas.microsoft.com/office/drawing/2014/main" id="{815B7F9D-B8C0-C0D0-9934-5CD689DBE7C1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1006961" y="3067486"/>
                  <a:ext cx="119520" cy="52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88" name="Group 5187">
            <a:extLst>
              <a:ext uri="{FF2B5EF4-FFF2-40B4-BE49-F238E27FC236}">
                <a16:creationId xmlns:a16="http://schemas.microsoft.com/office/drawing/2014/main" id="{04CC6AFE-661B-794F-D1DE-2C584F22460D}"/>
              </a:ext>
            </a:extLst>
          </p:cNvPr>
          <p:cNvGrpSpPr/>
          <p:nvPr/>
        </p:nvGrpSpPr>
        <p:grpSpPr>
          <a:xfrm>
            <a:off x="9432321" y="3886486"/>
            <a:ext cx="826920" cy="262440"/>
            <a:chOff x="9432321" y="3886486"/>
            <a:chExt cx="826920" cy="26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14:cNvPr>
                <p14:cNvContentPartPr/>
                <p14:nvPr/>
              </p14:nvContentPartPr>
              <p14:xfrm>
                <a:off x="9432321" y="3886486"/>
                <a:ext cx="106560" cy="245880"/>
              </p14:xfrm>
            </p:contentPart>
          </mc:Choice>
          <mc:Fallback>
            <p:pic>
              <p:nvPicPr>
                <p:cNvPr id="5181" name="Ink 5180">
                  <a:extLst>
                    <a:ext uri="{FF2B5EF4-FFF2-40B4-BE49-F238E27FC236}">
                      <a16:creationId xmlns:a16="http://schemas.microsoft.com/office/drawing/2014/main" id="{19A5F7B8-1F1F-BDC5-9A81-29CA8BC7C92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23681" y="3877846"/>
                  <a:ext cx="1242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14:cNvPr>
                <p14:cNvContentPartPr/>
                <p14:nvPr/>
              </p14:nvContentPartPr>
              <p14:xfrm>
                <a:off x="9622401" y="3945526"/>
                <a:ext cx="70920" cy="203400"/>
              </p14:xfrm>
            </p:contentPart>
          </mc:Choice>
          <mc:Fallback>
            <p:pic>
              <p:nvPicPr>
                <p:cNvPr id="5182" name="Ink 5181">
                  <a:extLst>
                    <a:ext uri="{FF2B5EF4-FFF2-40B4-BE49-F238E27FC236}">
                      <a16:creationId xmlns:a16="http://schemas.microsoft.com/office/drawing/2014/main" id="{1F470C73-65DE-C46B-4AD9-BA38C6E1A12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613401" y="3936886"/>
                  <a:ext cx="88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14:cNvPr>
                <p14:cNvContentPartPr/>
                <p14:nvPr/>
              </p14:nvContentPartPr>
              <p14:xfrm>
                <a:off x="9772881" y="3999886"/>
                <a:ext cx="104040" cy="95040"/>
              </p14:xfrm>
            </p:contentPart>
          </mc:Choice>
          <mc:Fallback>
            <p:pic>
              <p:nvPicPr>
                <p:cNvPr id="5183" name="Ink 5182">
                  <a:extLst>
                    <a:ext uri="{FF2B5EF4-FFF2-40B4-BE49-F238E27FC236}">
                      <a16:creationId xmlns:a16="http://schemas.microsoft.com/office/drawing/2014/main" id="{6DFFF1CF-6D55-CBBB-324E-CFCB9682F53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764241" y="3991246"/>
                  <a:ext cx="1216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14:cNvPr>
                <p14:cNvContentPartPr/>
                <p14:nvPr/>
              </p14:nvContentPartPr>
              <p14:xfrm>
                <a:off x="9766401" y="3996646"/>
                <a:ext cx="98640" cy="111600"/>
              </p14:xfrm>
            </p:contentPart>
          </mc:Choice>
          <mc:Fallback>
            <p:pic>
              <p:nvPicPr>
                <p:cNvPr id="5184" name="Ink 5183">
                  <a:extLst>
                    <a:ext uri="{FF2B5EF4-FFF2-40B4-BE49-F238E27FC236}">
                      <a16:creationId xmlns:a16="http://schemas.microsoft.com/office/drawing/2014/main" id="{BBF40A22-AFA5-A2F3-6822-C9DD71E88442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9757761" y="3987646"/>
                  <a:ext cx="116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14:cNvPr>
                <p14:cNvContentPartPr/>
                <p14:nvPr/>
              </p14:nvContentPartPr>
              <p14:xfrm>
                <a:off x="9948561" y="3973606"/>
                <a:ext cx="37800" cy="146160"/>
              </p14:xfrm>
            </p:contentPart>
          </mc:Choice>
          <mc:Fallback>
            <p:pic>
              <p:nvPicPr>
                <p:cNvPr id="5185" name="Ink 5184">
                  <a:extLst>
                    <a:ext uri="{FF2B5EF4-FFF2-40B4-BE49-F238E27FC236}">
                      <a16:creationId xmlns:a16="http://schemas.microsoft.com/office/drawing/2014/main" id="{27F2FCAD-0D08-087D-8E84-9EB4EE09E385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939561" y="3964966"/>
                  <a:ext cx="554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14:cNvPr>
                <p14:cNvContentPartPr/>
                <p14:nvPr/>
              </p14:nvContentPartPr>
              <p14:xfrm>
                <a:off x="10094361" y="3994486"/>
                <a:ext cx="164880" cy="23040"/>
              </p14:xfrm>
            </p:contentPart>
          </mc:Choice>
          <mc:Fallback>
            <p:pic>
              <p:nvPicPr>
                <p:cNvPr id="5186" name="Ink 5185">
                  <a:extLst>
                    <a:ext uri="{FF2B5EF4-FFF2-40B4-BE49-F238E27FC236}">
                      <a16:creationId xmlns:a16="http://schemas.microsoft.com/office/drawing/2014/main" id="{B02DBE99-0EAA-0083-0558-663FA84BFC9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085361" y="3985846"/>
                  <a:ext cx="1825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14:cNvPr>
                <p14:cNvContentPartPr/>
                <p14:nvPr/>
              </p14:nvContentPartPr>
              <p14:xfrm>
                <a:off x="10149441" y="4083046"/>
                <a:ext cx="101880" cy="7560"/>
              </p14:xfrm>
            </p:contentPart>
          </mc:Choice>
          <mc:Fallback>
            <p:pic>
              <p:nvPicPr>
                <p:cNvPr id="5187" name="Ink 5186">
                  <a:extLst>
                    <a:ext uri="{FF2B5EF4-FFF2-40B4-BE49-F238E27FC236}">
                      <a16:creationId xmlns:a16="http://schemas.microsoft.com/office/drawing/2014/main" id="{35D70C40-519F-1FD8-FF0D-D9D247909E0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140801" y="4074406"/>
                  <a:ext cx="119520" cy="2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14:cNvPr>
              <p14:cNvContentPartPr/>
              <p14:nvPr/>
            </p14:nvContentPartPr>
            <p14:xfrm>
              <a:off x="10445361" y="3904486"/>
              <a:ext cx="104040" cy="244080"/>
            </p14:xfrm>
          </p:contentPart>
        </mc:Choice>
        <mc:Fallback>
          <p:pic>
            <p:nvPicPr>
              <p:cNvPr id="5192" name="Ink 5191">
                <a:extLst>
                  <a:ext uri="{FF2B5EF4-FFF2-40B4-BE49-F238E27FC236}">
                    <a16:creationId xmlns:a16="http://schemas.microsoft.com/office/drawing/2014/main" id="{61C397C9-0763-84C1-FF6D-A1E3139DA087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10436361" y="3895486"/>
                <a:ext cx="121680" cy="261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209" name="Group 5208">
            <a:extLst>
              <a:ext uri="{FF2B5EF4-FFF2-40B4-BE49-F238E27FC236}">
                <a16:creationId xmlns:a16="http://schemas.microsoft.com/office/drawing/2014/main" id="{63914BDC-5948-0FD1-B605-BBB59E15A652}"/>
              </a:ext>
            </a:extLst>
          </p:cNvPr>
          <p:cNvGrpSpPr/>
          <p:nvPr/>
        </p:nvGrpSpPr>
        <p:grpSpPr>
          <a:xfrm>
            <a:off x="9403881" y="4461766"/>
            <a:ext cx="542880" cy="246960"/>
            <a:chOff x="9403881" y="4461766"/>
            <a:chExt cx="542880" cy="24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14:cNvPr>
                <p14:cNvContentPartPr/>
                <p14:nvPr/>
              </p14:nvContentPartPr>
              <p14:xfrm>
                <a:off x="9403881" y="4461766"/>
                <a:ext cx="94680" cy="203760"/>
              </p14:xfrm>
            </p:contentPart>
          </mc:Choice>
          <mc:Fallback>
            <p:pic>
              <p:nvPicPr>
                <p:cNvPr id="5193" name="Ink 5192">
                  <a:extLst>
                    <a:ext uri="{FF2B5EF4-FFF2-40B4-BE49-F238E27FC236}">
                      <a16:creationId xmlns:a16="http://schemas.microsoft.com/office/drawing/2014/main" id="{CC8C585C-778B-12FE-A573-4D001AC43BA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395241" y="4452766"/>
                  <a:ext cx="1123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14:cNvPr>
                <p14:cNvContentPartPr/>
                <p14:nvPr/>
              </p14:nvContentPartPr>
              <p14:xfrm>
                <a:off x="9600441" y="4532326"/>
                <a:ext cx="78480" cy="138240"/>
              </p14:xfrm>
            </p:contentPart>
          </mc:Choice>
          <mc:Fallback>
            <p:pic>
              <p:nvPicPr>
                <p:cNvPr id="5194" name="Ink 5193">
                  <a:extLst>
                    <a:ext uri="{FF2B5EF4-FFF2-40B4-BE49-F238E27FC236}">
                      <a16:creationId xmlns:a16="http://schemas.microsoft.com/office/drawing/2014/main" id="{AC43FD62-CDC4-38BF-C1F6-613610F999D3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591441" y="4523686"/>
                  <a:ext cx="961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14:cNvPr>
                <p14:cNvContentPartPr/>
                <p14:nvPr/>
              </p14:nvContentPartPr>
              <p14:xfrm>
                <a:off x="9703761" y="4548886"/>
                <a:ext cx="105120" cy="93240"/>
              </p14:xfrm>
            </p:contentPart>
          </mc:Choice>
          <mc:Fallback>
            <p:pic>
              <p:nvPicPr>
                <p:cNvPr id="5195" name="Ink 5194">
                  <a:extLst>
                    <a:ext uri="{FF2B5EF4-FFF2-40B4-BE49-F238E27FC236}">
                      <a16:creationId xmlns:a16="http://schemas.microsoft.com/office/drawing/2014/main" id="{68475BBC-1890-6197-5C94-1717E769A1B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694761" y="4539886"/>
                  <a:ext cx="12276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14:cNvPr>
                <p14:cNvContentPartPr/>
                <p14:nvPr/>
              </p14:nvContentPartPr>
              <p14:xfrm>
                <a:off x="9740121" y="4558966"/>
                <a:ext cx="48600" cy="57960"/>
              </p14:xfrm>
            </p:contentPart>
          </mc:Choice>
          <mc:Fallback>
            <p:pic>
              <p:nvPicPr>
                <p:cNvPr id="5196" name="Ink 5195">
                  <a:extLst>
                    <a:ext uri="{FF2B5EF4-FFF2-40B4-BE49-F238E27FC236}">
                      <a16:creationId xmlns:a16="http://schemas.microsoft.com/office/drawing/2014/main" id="{C9C72142-8BA3-B402-8ECD-4271EBE6CD1C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731481" y="4549966"/>
                  <a:ext cx="6624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14:cNvPr>
                <p14:cNvContentPartPr/>
                <p14:nvPr/>
              </p14:nvContentPartPr>
              <p14:xfrm>
                <a:off x="9833721" y="4556446"/>
                <a:ext cx="113040" cy="152280"/>
              </p14:xfrm>
            </p:contentPart>
          </mc:Choice>
          <mc:Fallback>
            <p:pic>
              <p:nvPicPr>
                <p:cNvPr id="5197" name="Ink 5196">
                  <a:extLst>
                    <a:ext uri="{FF2B5EF4-FFF2-40B4-BE49-F238E27FC236}">
                      <a16:creationId xmlns:a16="http://schemas.microsoft.com/office/drawing/2014/main" id="{74259484-8438-3B46-E919-440486C095D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824721" y="4547806"/>
                  <a:ext cx="1306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14:cNvPr>
                <p14:cNvContentPartPr/>
                <p14:nvPr/>
              </p14:nvContentPartPr>
              <p14:xfrm>
                <a:off x="9705201" y="4630966"/>
                <a:ext cx="45360" cy="47520"/>
              </p14:xfrm>
            </p:contentPart>
          </mc:Choice>
          <mc:Fallback>
            <p:pic>
              <p:nvPicPr>
                <p:cNvPr id="5199" name="Ink 5198">
                  <a:extLst>
                    <a:ext uri="{FF2B5EF4-FFF2-40B4-BE49-F238E27FC236}">
                      <a16:creationId xmlns:a16="http://schemas.microsoft.com/office/drawing/2014/main" id="{16761C80-3CB2-4065-6CCE-CA607B1EC70B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696201" y="4621966"/>
                  <a:ext cx="63000" cy="6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11" name="Group 5210">
            <a:extLst>
              <a:ext uri="{FF2B5EF4-FFF2-40B4-BE49-F238E27FC236}">
                <a16:creationId xmlns:a16="http://schemas.microsoft.com/office/drawing/2014/main" id="{35AA7540-F18C-B77B-4754-255E72EF2AE8}"/>
              </a:ext>
            </a:extLst>
          </p:cNvPr>
          <p:cNvGrpSpPr/>
          <p:nvPr/>
        </p:nvGrpSpPr>
        <p:grpSpPr>
          <a:xfrm>
            <a:off x="10204521" y="4283926"/>
            <a:ext cx="1072800" cy="363600"/>
            <a:chOff x="10204521" y="4283926"/>
            <a:chExt cx="1072800" cy="36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14:cNvPr>
                <p14:cNvContentPartPr/>
                <p14:nvPr/>
              </p14:nvContentPartPr>
              <p14:xfrm>
                <a:off x="10204521" y="4559686"/>
                <a:ext cx="106920" cy="8280"/>
              </p14:xfrm>
            </p:contentPart>
          </mc:Choice>
          <mc:Fallback>
            <p:pic>
              <p:nvPicPr>
                <p:cNvPr id="5200" name="Ink 5199">
                  <a:extLst>
                    <a:ext uri="{FF2B5EF4-FFF2-40B4-BE49-F238E27FC236}">
                      <a16:creationId xmlns:a16="http://schemas.microsoft.com/office/drawing/2014/main" id="{C9F75DA1-21A9-C7F0-6151-39E508CDD267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195881" y="4551046"/>
                  <a:ext cx="1245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14:cNvPr>
                <p14:cNvContentPartPr/>
                <p14:nvPr/>
              </p14:nvContentPartPr>
              <p14:xfrm>
                <a:off x="10246281" y="4638166"/>
                <a:ext cx="126720" cy="9360"/>
              </p14:xfrm>
            </p:contentPart>
          </mc:Choice>
          <mc:Fallback>
            <p:pic>
              <p:nvPicPr>
                <p:cNvPr id="5201" name="Ink 5200">
                  <a:extLst>
                    <a:ext uri="{FF2B5EF4-FFF2-40B4-BE49-F238E27FC236}">
                      <a16:creationId xmlns:a16="http://schemas.microsoft.com/office/drawing/2014/main" id="{229905D6-0530-B2F0-9075-A9749A05649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237281" y="4629166"/>
                  <a:ext cx="144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14:cNvPr>
                <p14:cNvContentPartPr/>
                <p14:nvPr/>
              </p14:nvContentPartPr>
              <p14:xfrm>
                <a:off x="10675401" y="4283926"/>
                <a:ext cx="85320" cy="185040"/>
              </p14:xfrm>
            </p:contentPart>
          </mc:Choice>
          <mc:Fallback>
            <p:pic>
              <p:nvPicPr>
                <p:cNvPr id="5202" name="Ink 5201">
                  <a:extLst>
                    <a:ext uri="{FF2B5EF4-FFF2-40B4-BE49-F238E27FC236}">
                      <a16:creationId xmlns:a16="http://schemas.microsoft.com/office/drawing/2014/main" id="{D45C204B-05F4-AE1E-1A2A-7FE36BA3D88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666401" y="4274926"/>
                  <a:ext cx="10296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14:cNvPr>
                <p14:cNvContentPartPr/>
                <p14:nvPr/>
              </p14:nvContentPartPr>
              <p14:xfrm>
                <a:off x="10794561" y="4357726"/>
                <a:ext cx="146520" cy="115920"/>
              </p14:xfrm>
            </p:contentPart>
          </mc:Choice>
          <mc:Fallback>
            <p:pic>
              <p:nvPicPr>
                <p:cNvPr id="5203" name="Ink 5202">
                  <a:extLst>
                    <a:ext uri="{FF2B5EF4-FFF2-40B4-BE49-F238E27FC236}">
                      <a16:creationId xmlns:a16="http://schemas.microsoft.com/office/drawing/2014/main" id="{56C408E6-88D7-5E04-8D2B-181CF6472824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0785561" y="4348726"/>
                  <a:ext cx="16416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14:cNvPr>
                <p14:cNvContentPartPr/>
                <p14:nvPr/>
              </p14:nvContentPartPr>
              <p14:xfrm>
                <a:off x="10928481" y="4375006"/>
                <a:ext cx="90360" cy="51120"/>
              </p14:xfrm>
            </p:contentPart>
          </mc:Choice>
          <mc:Fallback>
            <p:pic>
              <p:nvPicPr>
                <p:cNvPr id="5204" name="Ink 5203">
                  <a:extLst>
                    <a:ext uri="{FF2B5EF4-FFF2-40B4-BE49-F238E27FC236}">
                      <a16:creationId xmlns:a16="http://schemas.microsoft.com/office/drawing/2014/main" id="{47E38912-2932-A972-22B0-D2909E1CBBA0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0919481" y="4366366"/>
                  <a:ext cx="1080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14:cNvPr>
                <p14:cNvContentPartPr/>
                <p14:nvPr/>
              </p14:nvContentPartPr>
              <p14:xfrm>
                <a:off x="10940001" y="4358806"/>
                <a:ext cx="68040" cy="78480"/>
              </p14:xfrm>
            </p:contentPart>
          </mc:Choice>
          <mc:Fallback>
            <p:pic>
              <p:nvPicPr>
                <p:cNvPr id="5205" name="Ink 5204">
                  <a:extLst>
                    <a:ext uri="{FF2B5EF4-FFF2-40B4-BE49-F238E27FC236}">
                      <a16:creationId xmlns:a16="http://schemas.microsoft.com/office/drawing/2014/main" id="{EF4A335C-4D91-9730-42C3-5CC56D8FCCD6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0931001" y="4349806"/>
                  <a:ext cx="8568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14:cNvPr>
                <p14:cNvContentPartPr/>
                <p14:nvPr/>
              </p14:nvContentPartPr>
              <p14:xfrm>
                <a:off x="11036121" y="4345846"/>
                <a:ext cx="77760" cy="104040"/>
              </p14:xfrm>
            </p:contentPart>
          </mc:Choice>
          <mc:Fallback>
            <p:pic>
              <p:nvPicPr>
                <p:cNvPr id="5206" name="Ink 5205">
                  <a:extLst>
                    <a:ext uri="{FF2B5EF4-FFF2-40B4-BE49-F238E27FC236}">
                      <a16:creationId xmlns:a16="http://schemas.microsoft.com/office/drawing/2014/main" id="{C1534FC9-6E6E-722B-E90F-9393F9D39E6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027121" y="4337206"/>
                  <a:ext cx="9540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14:cNvPr>
                <p14:cNvContentPartPr/>
                <p14:nvPr/>
              </p14:nvContentPartPr>
              <p14:xfrm>
                <a:off x="10540401" y="4533406"/>
                <a:ext cx="736920" cy="61560"/>
              </p14:xfrm>
            </p:contentPart>
          </mc:Choice>
          <mc:Fallback>
            <p:pic>
              <p:nvPicPr>
                <p:cNvPr id="5210" name="Ink 5209">
                  <a:extLst>
                    <a:ext uri="{FF2B5EF4-FFF2-40B4-BE49-F238E27FC236}">
                      <a16:creationId xmlns:a16="http://schemas.microsoft.com/office/drawing/2014/main" id="{F2007FFA-80F6-4EF8-07C9-A094C0C36C6F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10531761" y="4524766"/>
                  <a:ext cx="75456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1" name="Group 5220">
            <a:extLst>
              <a:ext uri="{FF2B5EF4-FFF2-40B4-BE49-F238E27FC236}">
                <a16:creationId xmlns:a16="http://schemas.microsoft.com/office/drawing/2014/main" id="{FF54D11A-2DE2-C903-594D-4CA0D6FD4F62}"/>
              </a:ext>
            </a:extLst>
          </p:cNvPr>
          <p:cNvGrpSpPr/>
          <p:nvPr/>
        </p:nvGrpSpPr>
        <p:grpSpPr>
          <a:xfrm>
            <a:off x="10872321" y="4611886"/>
            <a:ext cx="168120" cy="191880"/>
            <a:chOff x="10872321" y="4611886"/>
            <a:chExt cx="168120" cy="19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14:cNvPr>
                <p14:cNvContentPartPr/>
                <p14:nvPr/>
              </p14:nvContentPartPr>
              <p14:xfrm>
                <a:off x="10872321" y="4611886"/>
                <a:ext cx="164520" cy="191880"/>
              </p14:xfrm>
            </p:contentPart>
          </mc:Choice>
          <mc:Fallback>
            <p:pic>
              <p:nvPicPr>
                <p:cNvPr id="5212" name="Ink 5211">
                  <a:extLst>
                    <a:ext uri="{FF2B5EF4-FFF2-40B4-BE49-F238E27FC236}">
                      <a16:creationId xmlns:a16="http://schemas.microsoft.com/office/drawing/2014/main" id="{9C3D3BA5-E056-1DA6-0313-7BC25CC28D0C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10863681" y="4603246"/>
                  <a:ext cx="1821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14:cNvPr>
                <p14:cNvContentPartPr/>
                <p14:nvPr/>
              </p14:nvContentPartPr>
              <p14:xfrm>
                <a:off x="10978161" y="4682086"/>
                <a:ext cx="62280" cy="3960"/>
              </p14:xfrm>
            </p:contentPart>
          </mc:Choice>
          <mc:Fallback>
            <p:pic>
              <p:nvPicPr>
                <p:cNvPr id="5213" name="Ink 5212">
                  <a:extLst>
                    <a:ext uri="{FF2B5EF4-FFF2-40B4-BE49-F238E27FC236}">
                      <a16:creationId xmlns:a16="http://schemas.microsoft.com/office/drawing/2014/main" id="{9F8AB333-6739-F13D-10CA-298ADB37F5B9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10969521" y="4673086"/>
                  <a:ext cx="7992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0" name="Group 5219">
            <a:extLst>
              <a:ext uri="{FF2B5EF4-FFF2-40B4-BE49-F238E27FC236}">
                <a16:creationId xmlns:a16="http://schemas.microsoft.com/office/drawing/2014/main" id="{7C53800C-46B5-5CE9-8208-EC7D7F53C97E}"/>
              </a:ext>
            </a:extLst>
          </p:cNvPr>
          <p:cNvGrpSpPr/>
          <p:nvPr/>
        </p:nvGrpSpPr>
        <p:grpSpPr>
          <a:xfrm>
            <a:off x="11374881" y="4413166"/>
            <a:ext cx="516240" cy="426960"/>
            <a:chOff x="11374881" y="4413166"/>
            <a:chExt cx="516240" cy="426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14:cNvPr>
                <p14:cNvContentPartPr/>
                <p14:nvPr/>
              </p14:nvContentPartPr>
              <p14:xfrm>
                <a:off x="11374881" y="4569406"/>
                <a:ext cx="119880" cy="17280"/>
              </p14:xfrm>
            </p:contentPart>
          </mc:Choice>
          <mc:Fallback>
            <p:pic>
              <p:nvPicPr>
                <p:cNvPr id="5214" name="Ink 5213">
                  <a:extLst>
                    <a:ext uri="{FF2B5EF4-FFF2-40B4-BE49-F238E27FC236}">
                      <a16:creationId xmlns:a16="http://schemas.microsoft.com/office/drawing/2014/main" id="{74790F92-1505-6CA2-6E01-471462DD23A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1365881" y="4560406"/>
                  <a:ext cx="1375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14:cNvPr>
                <p14:cNvContentPartPr/>
                <p14:nvPr/>
              </p14:nvContentPartPr>
              <p14:xfrm>
                <a:off x="11405121" y="4659766"/>
                <a:ext cx="94320" cy="3600"/>
              </p14:xfrm>
            </p:contentPart>
          </mc:Choice>
          <mc:Fallback>
            <p:pic>
              <p:nvPicPr>
                <p:cNvPr id="5215" name="Ink 5214">
                  <a:extLst>
                    <a:ext uri="{FF2B5EF4-FFF2-40B4-BE49-F238E27FC236}">
                      <a16:creationId xmlns:a16="http://schemas.microsoft.com/office/drawing/2014/main" id="{0E444E9A-8544-03C6-E519-574851F272C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1396481" y="4650766"/>
                  <a:ext cx="1119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14:cNvPr>
                <p14:cNvContentPartPr/>
                <p14:nvPr/>
              </p14:nvContentPartPr>
              <p14:xfrm>
                <a:off x="11608521" y="4413166"/>
                <a:ext cx="122400" cy="153000"/>
              </p14:xfrm>
            </p:contentPart>
          </mc:Choice>
          <mc:Fallback>
            <p:pic>
              <p:nvPicPr>
                <p:cNvPr id="5216" name="Ink 5215">
                  <a:extLst>
                    <a:ext uri="{FF2B5EF4-FFF2-40B4-BE49-F238E27FC236}">
                      <a16:creationId xmlns:a16="http://schemas.microsoft.com/office/drawing/2014/main" id="{695B7E28-FEEE-91F1-01BE-DC3AAA2A6F0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1599521" y="4404166"/>
                  <a:ext cx="1400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14:cNvPr>
                <p14:cNvContentPartPr/>
                <p14:nvPr/>
              </p14:nvContentPartPr>
              <p14:xfrm>
                <a:off x="11634081" y="4608646"/>
                <a:ext cx="257040" cy="40680"/>
              </p14:xfrm>
            </p:contentPart>
          </mc:Choice>
          <mc:Fallback>
            <p:pic>
              <p:nvPicPr>
                <p:cNvPr id="5217" name="Ink 5216">
                  <a:extLst>
                    <a:ext uri="{FF2B5EF4-FFF2-40B4-BE49-F238E27FC236}">
                      <a16:creationId xmlns:a16="http://schemas.microsoft.com/office/drawing/2014/main" id="{C990DC11-6313-FB06-0AA0-2842F334D08E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1625441" y="4600006"/>
                  <a:ext cx="27468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14:cNvPr>
                <p14:cNvContentPartPr/>
                <p14:nvPr/>
              </p14:nvContentPartPr>
              <p14:xfrm>
                <a:off x="11706081" y="4665886"/>
                <a:ext cx="88200" cy="174240"/>
              </p14:xfrm>
            </p:contentPart>
          </mc:Choice>
          <mc:Fallback>
            <p:pic>
              <p:nvPicPr>
                <p:cNvPr id="5218" name="Ink 5217">
                  <a:extLst>
                    <a:ext uri="{FF2B5EF4-FFF2-40B4-BE49-F238E27FC236}">
                      <a16:creationId xmlns:a16="http://schemas.microsoft.com/office/drawing/2014/main" id="{FE40D335-CA54-1A5E-64BF-8F7102EEC99B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1697081" y="4656886"/>
                  <a:ext cx="10584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14:cNvPr>
                <p14:cNvContentPartPr/>
                <p14:nvPr/>
              </p14:nvContentPartPr>
              <p14:xfrm>
                <a:off x="11798601" y="4717366"/>
                <a:ext cx="85320" cy="16200"/>
              </p14:xfrm>
            </p:contentPart>
          </mc:Choice>
          <mc:Fallback>
            <p:pic>
              <p:nvPicPr>
                <p:cNvPr id="5219" name="Ink 5218">
                  <a:extLst>
                    <a:ext uri="{FF2B5EF4-FFF2-40B4-BE49-F238E27FC236}">
                      <a16:creationId xmlns:a16="http://schemas.microsoft.com/office/drawing/2014/main" id="{C9379773-A40F-3C88-7F80-4767E92A3F2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1789601" y="4708726"/>
                  <a:ext cx="10296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29" name="Group 5228">
            <a:extLst>
              <a:ext uri="{FF2B5EF4-FFF2-40B4-BE49-F238E27FC236}">
                <a16:creationId xmlns:a16="http://schemas.microsoft.com/office/drawing/2014/main" id="{516B0A3F-12E9-FF11-39CD-94FE2AC2240C}"/>
              </a:ext>
            </a:extLst>
          </p:cNvPr>
          <p:cNvGrpSpPr/>
          <p:nvPr/>
        </p:nvGrpSpPr>
        <p:grpSpPr>
          <a:xfrm>
            <a:off x="9496761" y="5097526"/>
            <a:ext cx="982440" cy="216000"/>
            <a:chOff x="9496761" y="5097526"/>
            <a:chExt cx="982440" cy="21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14:cNvPr>
                <p14:cNvContentPartPr/>
                <p14:nvPr/>
              </p14:nvContentPartPr>
              <p14:xfrm>
                <a:off x="9496761" y="5097526"/>
                <a:ext cx="112680" cy="216000"/>
              </p14:xfrm>
            </p:contentPart>
          </mc:Choice>
          <mc:Fallback>
            <p:pic>
              <p:nvPicPr>
                <p:cNvPr id="5222" name="Ink 5221">
                  <a:extLst>
                    <a:ext uri="{FF2B5EF4-FFF2-40B4-BE49-F238E27FC236}">
                      <a16:creationId xmlns:a16="http://schemas.microsoft.com/office/drawing/2014/main" id="{AEFDFF4C-BD0C-53AB-4B17-DE2A32D35A9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487761" y="5088526"/>
                  <a:ext cx="1303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14:cNvPr>
                <p14:cNvContentPartPr/>
                <p14:nvPr/>
              </p14:nvContentPartPr>
              <p14:xfrm>
                <a:off x="9779721" y="5145766"/>
                <a:ext cx="47520" cy="138960"/>
              </p14:xfrm>
            </p:contentPart>
          </mc:Choice>
          <mc:Fallback>
            <p:pic>
              <p:nvPicPr>
                <p:cNvPr id="5223" name="Ink 5222">
                  <a:extLst>
                    <a:ext uri="{FF2B5EF4-FFF2-40B4-BE49-F238E27FC236}">
                      <a16:creationId xmlns:a16="http://schemas.microsoft.com/office/drawing/2014/main" id="{C3C7542F-369C-74E6-3D1E-FB7B41437B8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771081" y="5137126"/>
                  <a:ext cx="651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14:cNvPr>
                <p14:cNvContentPartPr/>
                <p14:nvPr/>
              </p14:nvContentPartPr>
              <p14:xfrm>
                <a:off x="9887361" y="5133526"/>
                <a:ext cx="83880" cy="61200"/>
              </p14:xfrm>
            </p:contentPart>
          </mc:Choice>
          <mc:Fallback>
            <p:pic>
              <p:nvPicPr>
                <p:cNvPr id="5224" name="Ink 5223">
                  <a:extLst>
                    <a:ext uri="{FF2B5EF4-FFF2-40B4-BE49-F238E27FC236}">
                      <a16:creationId xmlns:a16="http://schemas.microsoft.com/office/drawing/2014/main" id="{E9FDA2EB-FEAA-5DF8-F19D-2DF90739F6C0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878721" y="5124886"/>
                  <a:ext cx="10152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14:cNvPr>
                <p14:cNvContentPartPr/>
                <p14:nvPr/>
              </p14:nvContentPartPr>
              <p14:xfrm>
                <a:off x="9947841" y="5117326"/>
                <a:ext cx="106200" cy="181080"/>
              </p14:xfrm>
            </p:contentPart>
          </mc:Choice>
          <mc:Fallback>
            <p:pic>
              <p:nvPicPr>
                <p:cNvPr id="5225" name="Ink 5224">
                  <a:extLst>
                    <a:ext uri="{FF2B5EF4-FFF2-40B4-BE49-F238E27FC236}">
                      <a16:creationId xmlns:a16="http://schemas.microsoft.com/office/drawing/2014/main" id="{3F4F8DC2-C05C-FD38-5787-3EE6FFEC8E7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9939201" y="5108686"/>
                  <a:ext cx="12384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14:cNvPr>
                <p14:cNvContentPartPr/>
                <p14:nvPr/>
              </p14:nvContentPartPr>
              <p14:xfrm>
                <a:off x="10092921" y="5121286"/>
                <a:ext cx="61200" cy="177120"/>
              </p14:xfrm>
            </p:contentPart>
          </mc:Choice>
          <mc:Fallback>
            <p:pic>
              <p:nvPicPr>
                <p:cNvPr id="5226" name="Ink 5225">
                  <a:extLst>
                    <a:ext uri="{FF2B5EF4-FFF2-40B4-BE49-F238E27FC236}">
                      <a16:creationId xmlns:a16="http://schemas.microsoft.com/office/drawing/2014/main" id="{E8152096-DADA-010F-5F2B-13337F7C0454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0083921" y="5112646"/>
                  <a:ext cx="788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14:cNvPr>
                <p14:cNvContentPartPr/>
                <p14:nvPr/>
              </p14:nvContentPartPr>
              <p14:xfrm>
                <a:off x="10307841" y="5201566"/>
                <a:ext cx="171360" cy="5040"/>
              </p14:xfrm>
            </p:contentPart>
          </mc:Choice>
          <mc:Fallback>
            <p:pic>
              <p:nvPicPr>
                <p:cNvPr id="5227" name="Ink 5226">
                  <a:extLst>
                    <a:ext uri="{FF2B5EF4-FFF2-40B4-BE49-F238E27FC236}">
                      <a16:creationId xmlns:a16="http://schemas.microsoft.com/office/drawing/2014/main" id="{79227A09-1947-DAB6-2C27-31ECA44BDC85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298841" y="5192926"/>
                  <a:ext cx="1890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14:cNvPr>
                <p14:cNvContentPartPr/>
                <p14:nvPr/>
              </p14:nvContentPartPr>
              <p14:xfrm>
                <a:off x="10333761" y="5260966"/>
                <a:ext cx="128520" cy="3240"/>
              </p14:xfrm>
            </p:contentPart>
          </mc:Choice>
          <mc:Fallback>
            <p:pic>
              <p:nvPicPr>
                <p:cNvPr id="5228" name="Ink 5227">
                  <a:extLst>
                    <a:ext uri="{FF2B5EF4-FFF2-40B4-BE49-F238E27FC236}">
                      <a16:creationId xmlns:a16="http://schemas.microsoft.com/office/drawing/2014/main" id="{E372B16C-9250-8109-BE7F-612F76A7E11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324761" y="5251966"/>
                  <a:ext cx="1461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4">
            <p14:nvContentPartPr>
              <p14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14:cNvPr>
              <p14:cNvContentPartPr/>
              <p14:nvPr/>
            </p14:nvContentPartPr>
            <p14:xfrm>
              <a:off x="4039881" y="4549246"/>
              <a:ext cx="670680" cy="344160"/>
            </p14:xfrm>
          </p:contentPart>
        </mc:Choice>
        <mc:Fallback>
          <p:pic>
            <p:nvPicPr>
              <p:cNvPr id="5230" name="Ink 5229">
                <a:extLst>
                  <a:ext uri="{FF2B5EF4-FFF2-40B4-BE49-F238E27FC236}">
                    <a16:creationId xmlns:a16="http://schemas.microsoft.com/office/drawing/2014/main" id="{53E32648-6ACD-B43B-2512-BC1EA30F248B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4030881" y="4540606"/>
                <a:ext cx="688320" cy="36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6">
            <p14:nvContentPartPr>
              <p14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14:cNvPr>
              <p14:cNvContentPartPr/>
              <p14:nvPr/>
            </p14:nvContentPartPr>
            <p14:xfrm>
              <a:off x="10686201" y="5051086"/>
              <a:ext cx="227520" cy="249840"/>
            </p14:xfrm>
          </p:contentPart>
        </mc:Choice>
        <mc:Fallback>
          <p:pic>
            <p:nvPicPr>
              <p:cNvPr id="5231" name="Ink 5230">
                <a:extLst>
                  <a:ext uri="{FF2B5EF4-FFF2-40B4-BE49-F238E27FC236}">
                    <a16:creationId xmlns:a16="http://schemas.microsoft.com/office/drawing/2014/main" id="{70B7997B-DD5A-45C3-97AA-A763549574E3}"/>
                  </a:ext>
                </a:extLst>
              </p:cNvPr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10677201" y="5042446"/>
                <a:ext cx="245160" cy="267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239" name="Group 5238">
            <a:extLst>
              <a:ext uri="{FF2B5EF4-FFF2-40B4-BE49-F238E27FC236}">
                <a16:creationId xmlns:a16="http://schemas.microsoft.com/office/drawing/2014/main" id="{98BD8FBF-DDFB-A6C4-6E45-D165953625CC}"/>
              </a:ext>
            </a:extLst>
          </p:cNvPr>
          <p:cNvGrpSpPr/>
          <p:nvPr/>
        </p:nvGrpSpPr>
        <p:grpSpPr>
          <a:xfrm>
            <a:off x="9580281" y="5563006"/>
            <a:ext cx="1020240" cy="211320"/>
            <a:chOff x="9580281" y="5563006"/>
            <a:chExt cx="1020240" cy="21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14:cNvPr>
                <p14:cNvContentPartPr/>
                <p14:nvPr/>
              </p14:nvContentPartPr>
              <p14:xfrm>
                <a:off x="9580281" y="5564446"/>
                <a:ext cx="58320" cy="131040"/>
              </p14:xfrm>
            </p:contentPart>
          </mc:Choice>
          <mc:Fallback>
            <p:pic>
              <p:nvPicPr>
                <p:cNvPr id="5232" name="Ink 5231">
                  <a:extLst>
                    <a:ext uri="{FF2B5EF4-FFF2-40B4-BE49-F238E27FC236}">
                      <a16:creationId xmlns:a16="http://schemas.microsoft.com/office/drawing/2014/main" id="{F66ADE70-C570-EB64-DCCD-6F982FFB6102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571641" y="5555446"/>
                  <a:ext cx="759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14:cNvPr>
                <p14:cNvContentPartPr/>
                <p14:nvPr/>
              </p14:nvContentPartPr>
              <p14:xfrm>
                <a:off x="9771081" y="5593966"/>
                <a:ext cx="74160" cy="137880"/>
              </p14:xfrm>
            </p:contentPart>
          </mc:Choice>
          <mc:Fallback>
            <p:pic>
              <p:nvPicPr>
                <p:cNvPr id="5233" name="Ink 5232">
                  <a:extLst>
                    <a:ext uri="{FF2B5EF4-FFF2-40B4-BE49-F238E27FC236}">
                      <a16:creationId xmlns:a16="http://schemas.microsoft.com/office/drawing/2014/main" id="{33583ACF-62D9-C3C3-C438-B93B52578C2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762441" y="5584966"/>
                  <a:ext cx="9180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14:cNvPr>
                <p14:cNvContentPartPr/>
                <p14:nvPr/>
              </p14:nvContentPartPr>
              <p14:xfrm>
                <a:off x="9991401" y="5598646"/>
                <a:ext cx="138960" cy="110160"/>
              </p14:xfrm>
            </p:contentPart>
          </mc:Choice>
          <mc:Fallback>
            <p:pic>
              <p:nvPicPr>
                <p:cNvPr id="5234" name="Ink 5233">
                  <a:extLst>
                    <a:ext uri="{FF2B5EF4-FFF2-40B4-BE49-F238E27FC236}">
                      <a16:creationId xmlns:a16="http://schemas.microsoft.com/office/drawing/2014/main" id="{D8F645AD-80B4-40F2-4392-5B904909FF5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9982761" y="5589646"/>
                  <a:ext cx="1566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14:cNvPr>
                <p14:cNvContentPartPr/>
                <p14:nvPr/>
              </p14:nvContentPartPr>
              <p14:xfrm>
                <a:off x="10083561" y="5626006"/>
                <a:ext cx="92160" cy="148320"/>
              </p14:xfrm>
            </p:contentPart>
          </mc:Choice>
          <mc:Fallback>
            <p:pic>
              <p:nvPicPr>
                <p:cNvPr id="5235" name="Ink 5234">
                  <a:extLst>
                    <a:ext uri="{FF2B5EF4-FFF2-40B4-BE49-F238E27FC236}">
                      <a16:creationId xmlns:a16="http://schemas.microsoft.com/office/drawing/2014/main" id="{71016D28-DFC6-5133-A018-B31FF8367350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074561" y="5617006"/>
                  <a:ext cx="10980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14:cNvPr>
                <p14:cNvContentPartPr/>
                <p14:nvPr/>
              </p14:nvContentPartPr>
              <p14:xfrm>
                <a:off x="10279761" y="5572366"/>
                <a:ext cx="115920" cy="198360"/>
              </p14:xfrm>
            </p:contentPart>
          </mc:Choice>
          <mc:Fallback>
            <p:pic>
              <p:nvPicPr>
                <p:cNvPr id="5236" name="Ink 5235">
                  <a:extLst>
                    <a:ext uri="{FF2B5EF4-FFF2-40B4-BE49-F238E27FC236}">
                      <a16:creationId xmlns:a16="http://schemas.microsoft.com/office/drawing/2014/main" id="{4B47D4C5-6D7F-B770-D938-941F2D523CB0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270761" y="5563726"/>
                  <a:ext cx="1335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14:cNvPr>
                <p14:cNvContentPartPr/>
                <p14:nvPr/>
              </p14:nvContentPartPr>
              <p14:xfrm>
                <a:off x="10517361" y="5563006"/>
                <a:ext cx="83160" cy="7920"/>
              </p14:xfrm>
            </p:contentPart>
          </mc:Choice>
          <mc:Fallback>
            <p:pic>
              <p:nvPicPr>
                <p:cNvPr id="5237" name="Ink 5236">
                  <a:extLst>
                    <a:ext uri="{FF2B5EF4-FFF2-40B4-BE49-F238E27FC236}">
                      <a16:creationId xmlns:a16="http://schemas.microsoft.com/office/drawing/2014/main" id="{A24B1722-2A38-340E-2EDD-75F28037937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508721" y="5554366"/>
                  <a:ext cx="1008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14:cNvPr>
                <p14:cNvContentPartPr/>
                <p14:nvPr/>
              </p14:nvContentPartPr>
              <p14:xfrm>
                <a:off x="10474161" y="5672086"/>
                <a:ext cx="87120" cy="19080"/>
              </p14:xfrm>
            </p:contentPart>
          </mc:Choice>
          <mc:Fallback>
            <p:pic>
              <p:nvPicPr>
                <p:cNvPr id="5238" name="Ink 5237">
                  <a:extLst>
                    <a:ext uri="{FF2B5EF4-FFF2-40B4-BE49-F238E27FC236}">
                      <a16:creationId xmlns:a16="http://schemas.microsoft.com/office/drawing/2014/main" id="{5B1817D8-D0F9-FAD0-4CD9-29DEFF88AD9D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465521" y="5663446"/>
                  <a:ext cx="10476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4" name="Group 5243">
            <a:extLst>
              <a:ext uri="{FF2B5EF4-FFF2-40B4-BE49-F238E27FC236}">
                <a16:creationId xmlns:a16="http://schemas.microsoft.com/office/drawing/2014/main" id="{C2FBE811-3520-C043-2C7F-ABE483C148FD}"/>
              </a:ext>
            </a:extLst>
          </p:cNvPr>
          <p:cNvGrpSpPr/>
          <p:nvPr/>
        </p:nvGrpSpPr>
        <p:grpSpPr>
          <a:xfrm>
            <a:off x="10842801" y="5431246"/>
            <a:ext cx="444240" cy="406440"/>
            <a:chOff x="10842801" y="5431246"/>
            <a:chExt cx="444240" cy="40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14:cNvPr>
                <p14:cNvContentPartPr/>
                <p14:nvPr/>
              </p14:nvContentPartPr>
              <p14:xfrm>
                <a:off x="10921281" y="5431246"/>
                <a:ext cx="360" cy="91080"/>
              </p14:xfrm>
            </p:contentPart>
          </mc:Choice>
          <mc:Fallback>
            <p:pic>
              <p:nvPicPr>
                <p:cNvPr id="5240" name="Ink 5239">
                  <a:extLst>
                    <a:ext uri="{FF2B5EF4-FFF2-40B4-BE49-F238E27FC236}">
                      <a16:creationId xmlns:a16="http://schemas.microsoft.com/office/drawing/2014/main" id="{EB83C052-4ABA-3328-1FE0-DAAE2FA1382D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912281" y="5422246"/>
                  <a:ext cx="1800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14:cNvPr>
                <p14:cNvContentPartPr/>
                <p14:nvPr/>
              </p14:nvContentPartPr>
              <p14:xfrm>
                <a:off x="10842801" y="5542846"/>
                <a:ext cx="444240" cy="38160"/>
              </p14:xfrm>
            </p:contentPart>
          </mc:Choice>
          <mc:Fallback>
            <p:pic>
              <p:nvPicPr>
                <p:cNvPr id="5241" name="Ink 5240">
                  <a:extLst>
                    <a:ext uri="{FF2B5EF4-FFF2-40B4-BE49-F238E27FC236}">
                      <a16:creationId xmlns:a16="http://schemas.microsoft.com/office/drawing/2014/main" id="{DA4968E4-7586-E35C-D2A8-B5E4DC783DA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833801" y="5533846"/>
                  <a:ext cx="4618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14:cNvPr>
                <p14:cNvContentPartPr/>
                <p14:nvPr/>
              </p14:nvContentPartPr>
              <p14:xfrm>
                <a:off x="11018481" y="5597926"/>
                <a:ext cx="87840" cy="239760"/>
              </p14:xfrm>
            </p:contentPart>
          </mc:Choice>
          <mc:Fallback>
            <p:pic>
              <p:nvPicPr>
                <p:cNvPr id="5242" name="Ink 5241">
                  <a:extLst>
                    <a:ext uri="{FF2B5EF4-FFF2-40B4-BE49-F238E27FC236}">
                      <a16:creationId xmlns:a16="http://schemas.microsoft.com/office/drawing/2014/main" id="{2C8DBF39-ECC1-A052-69A9-247541FBE478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009481" y="5589286"/>
                  <a:ext cx="1054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14:cNvPr>
                <p14:cNvContentPartPr/>
                <p14:nvPr/>
              </p14:nvContentPartPr>
              <p14:xfrm>
                <a:off x="11078961" y="5676766"/>
                <a:ext cx="165600" cy="3600"/>
              </p14:xfrm>
            </p:contentPart>
          </mc:Choice>
          <mc:Fallback>
            <p:pic>
              <p:nvPicPr>
                <p:cNvPr id="5243" name="Ink 5242">
                  <a:extLst>
                    <a:ext uri="{FF2B5EF4-FFF2-40B4-BE49-F238E27FC236}">
                      <a16:creationId xmlns:a16="http://schemas.microsoft.com/office/drawing/2014/main" id="{5EEFCAA8-3A75-FEDB-3D01-AEE3B8A665AA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1070321" y="5667766"/>
                  <a:ext cx="183240" cy="21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0">
            <p14:nvContentPartPr>
              <p14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14:cNvPr>
              <p14:cNvContentPartPr/>
              <p14:nvPr/>
            </p14:nvContentPartPr>
            <p14:xfrm>
              <a:off x="5219961" y="5127046"/>
              <a:ext cx="103680" cy="142560"/>
            </p14:xfrm>
          </p:contentPart>
        </mc:Choice>
        <mc:Fallback>
          <p:pic>
            <p:nvPicPr>
              <p:cNvPr id="5245" name="Ink 5244">
                <a:extLst>
                  <a:ext uri="{FF2B5EF4-FFF2-40B4-BE49-F238E27FC236}">
                    <a16:creationId xmlns:a16="http://schemas.microsoft.com/office/drawing/2014/main" id="{19E9E8AB-9C21-53CA-DD96-E0A502514F24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5210961" y="5118406"/>
                <a:ext cx="1213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2">
            <p14:nvContentPartPr>
              <p14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14:cNvPr>
              <p14:cNvContentPartPr/>
              <p14:nvPr/>
            </p14:nvContentPartPr>
            <p14:xfrm>
              <a:off x="5467281" y="5154406"/>
              <a:ext cx="70560" cy="188280"/>
            </p14:xfrm>
          </p:contentPart>
        </mc:Choice>
        <mc:Fallback>
          <p:pic>
            <p:nvPicPr>
              <p:cNvPr id="5246" name="Ink 5245">
                <a:extLst>
                  <a:ext uri="{FF2B5EF4-FFF2-40B4-BE49-F238E27FC236}">
                    <a16:creationId xmlns:a16="http://schemas.microsoft.com/office/drawing/2014/main" id="{CF9217A4-48AD-2B5E-B543-2BA54BF3AD93}"/>
                  </a:ext>
                </a:extLst>
              </p:cNvPr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5458281" y="5145766"/>
                <a:ext cx="88200" cy="20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4">
            <p14:nvContentPartPr>
              <p14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14:cNvPr>
              <p14:cNvContentPartPr/>
              <p14:nvPr/>
            </p14:nvContentPartPr>
            <p14:xfrm>
              <a:off x="5587161" y="5185366"/>
              <a:ext cx="102240" cy="114840"/>
            </p14:xfrm>
          </p:contentPart>
        </mc:Choice>
        <mc:Fallback>
          <p:pic>
            <p:nvPicPr>
              <p:cNvPr id="5247" name="Ink 5246">
                <a:extLst>
                  <a:ext uri="{FF2B5EF4-FFF2-40B4-BE49-F238E27FC236}">
                    <a16:creationId xmlns:a16="http://schemas.microsoft.com/office/drawing/2014/main" id="{F1F8E603-02EC-2244-0256-125CF15E4A4F}"/>
                  </a:ext>
                </a:extLst>
              </p:cNvPr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5578521" y="5176366"/>
                <a:ext cx="119880" cy="13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6">
            <p14:nvContentPartPr>
              <p14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14:cNvPr>
              <p14:cNvContentPartPr/>
              <p14:nvPr/>
            </p14:nvContentPartPr>
            <p14:xfrm>
              <a:off x="5575641" y="5201566"/>
              <a:ext cx="123840" cy="83160"/>
            </p14:xfrm>
          </p:contentPart>
        </mc:Choice>
        <mc:Fallback>
          <p:pic>
            <p:nvPicPr>
              <p:cNvPr id="5248" name="Ink 5247">
                <a:extLst>
                  <a:ext uri="{FF2B5EF4-FFF2-40B4-BE49-F238E27FC236}">
                    <a16:creationId xmlns:a16="http://schemas.microsoft.com/office/drawing/2014/main" id="{DF7039B5-E7E6-BD1E-33F8-B1A13B644AF9}"/>
                  </a:ext>
                </a:extLst>
              </p:cNvPr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5567001" y="5192926"/>
                <a:ext cx="14148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8">
            <p14:nvContentPartPr>
              <p14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14:cNvPr>
              <p14:cNvContentPartPr/>
              <p14:nvPr/>
            </p14:nvContentPartPr>
            <p14:xfrm>
              <a:off x="5733321" y="5241526"/>
              <a:ext cx="123480" cy="12600"/>
            </p14:xfrm>
          </p:contentPart>
        </mc:Choice>
        <mc:Fallback>
          <p:pic>
            <p:nvPicPr>
              <p:cNvPr id="5249" name="Ink 5248">
                <a:extLst>
                  <a:ext uri="{FF2B5EF4-FFF2-40B4-BE49-F238E27FC236}">
                    <a16:creationId xmlns:a16="http://schemas.microsoft.com/office/drawing/2014/main" id="{DCF4B4EC-FB3E-1D57-14A6-ED38E53AEA07}"/>
                  </a:ext>
                </a:extLst>
              </p:cNvPr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5724321" y="5232886"/>
                <a:ext cx="14112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0">
            <p14:nvContentPartPr>
              <p14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14:cNvPr>
              <p14:cNvContentPartPr/>
              <p14:nvPr/>
            </p14:nvContentPartPr>
            <p14:xfrm>
              <a:off x="5825841" y="5196886"/>
              <a:ext cx="38520" cy="84600"/>
            </p14:xfrm>
          </p:contentPart>
        </mc:Choice>
        <mc:Fallback>
          <p:pic>
            <p:nvPicPr>
              <p:cNvPr id="5250" name="Ink 5249">
                <a:extLst>
                  <a:ext uri="{FF2B5EF4-FFF2-40B4-BE49-F238E27FC236}">
                    <a16:creationId xmlns:a16="http://schemas.microsoft.com/office/drawing/2014/main" id="{FCB64576-ED39-5E92-C0FA-F437303698A6}"/>
                  </a:ext>
                </a:extLst>
              </p:cNvPr>
              <p:cNvPicPr/>
              <p:nvPr/>
            </p:nvPicPr>
            <p:blipFill>
              <a:blip r:embed="rId261"/>
              <a:stretch>
                <a:fillRect/>
              </a:stretch>
            </p:blipFill>
            <p:spPr>
              <a:xfrm>
                <a:off x="5816841" y="5187886"/>
                <a:ext cx="56160" cy="10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2">
            <p14:nvContentPartPr>
              <p14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14:cNvPr>
              <p14:cNvContentPartPr/>
              <p14:nvPr/>
            </p14:nvContentPartPr>
            <p14:xfrm>
              <a:off x="5954721" y="5129206"/>
              <a:ext cx="58320" cy="86760"/>
            </p14:xfrm>
          </p:contentPart>
        </mc:Choice>
        <mc:Fallback>
          <p:pic>
            <p:nvPicPr>
              <p:cNvPr id="5251" name="Ink 5250">
                <a:extLst>
                  <a:ext uri="{FF2B5EF4-FFF2-40B4-BE49-F238E27FC236}">
                    <a16:creationId xmlns:a16="http://schemas.microsoft.com/office/drawing/2014/main" id="{DCF9E02F-A596-1BB8-3DA0-B174304BCEBA}"/>
                  </a:ext>
                </a:extLst>
              </p:cNvPr>
              <p:cNvPicPr/>
              <p:nvPr/>
            </p:nvPicPr>
            <p:blipFill>
              <a:blip r:embed="rId263"/>
              <a:stretch>
                <a:fillRect/>
              </a:stretch>
            </p:blipFill>
            <p:spPr>
              <a:xfrm>
                <a:off x="5946081" y="5120566"/>
                <a:ext cx="7596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4">
            <p14:nvContentPartPr>
              <p14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14:cNvPr>
              <p14:cNvContentPartPr/>
              <p14:nvPr/>
            </p14:nvContentPartPr>
            <p14:xfrm>
              <a:off x="5990001" y="5146846"/>
              <a:ext cx="67680" cy="185400"/>
            </p14:xfrm>
          </p:contentPart>
        </mc:Choice>
        <mc:Fallback>
          <p:pic>
            <p:nvPicPr>
              <p:cNvPr id="5252" name="Ink 5251">
                <a:extLst>
                  <a:ext uri="{FF2B5EF4-FFF2-40B4-BE49-F238E27FC236}">
                    <a16:creationId xmlns:a16="http://schemas.microsoft.com/office/drawing/2014/main" id="{C14F9477-733C-889A-0601-09E030952D05}"/>
                  </a:ext>
                </a:extLst>
              </p:cNvPr>
              <p:cNvPicPr/>
              <p:nvPr/>
            </p:nvPicPr>
            <p:blipFill>
              <a:blip r:embed="rId265"/>
              <a:stretch>
                <a:fillRect/>
              </a:stretch>
            </p:blipFill>
            <p:spPr>
              <a:xfrm>
                <a:off x="5981361" y="5138206"/>
                <a:ext cx="8532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6">
            <p14:nvContentPartPr>
              <p14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14:cNvPr>
              <p14:cNvContentPartPr/>
              <p14:nvPr/>
            </p14:nvContentPartPr>
            <p14:xfrm>
              <a:off x="6092241" y="5209126"/>
              <a:ext cx="106560" cy="197640"/>
            </p14:xfrm>
          </p:contentPart>
        </mc:Choice>
        <mc:Fallback>
          <p:pic>
            <p:nvPicPr>
              <p:cNvPr id="5253" name="Ink 5252">
                <a:extLst>
                  <a:ext uri="{FF2B5EF4-FFF2-40B4-BE49-F238E27FC236}">
                    <a16:creationId xmlns:a16="http://schemas.microsoft.com/office/drawing/2014/main" id="{0E7F2F8A-A0A5-E54A-4B33-40FA319569B6}"/>
                  </a:ext>
                </a:extLst>
              </p:cNvPr>
              <p:cNvPicPr/>
              <p:nvPr/>
            </p:nvPicPr>
            <p:blipFill>
              <a:blip r:embed="rId267"/>
              <a:stretch>
                <a:fillRect/>
              </a:stretch>
            </p:blipFill>
            <p:spPr>
              <a:xfrm>
                <a:off x="6083601" y="5200486"/>
                <a:ext cx="124200" cy="21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8">
            <p14:nvContentPartPr>
              <p14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14:cNvPr>
              <p14:cNvContentPartPr/>
              <p14:nvPr/>
            </p14:nvContentPartPr>
            <p14:xfrm>
              <a:off x="6388161" y="5244406"/>
              <a:ext cx="108360" cy="4680"/>
            </p14:xfrm>
          </p:contentPart>
        </mc:Choice>
        <mc:Fallback>
          <p:pic>
            <p:nvPicPr>
              <p:cNvPr id="5254" name="Ink 5253">
                <a:extLst>
                  <a:ext uri="{FF2B5EF4-FFF2-40B4-BE49-F238E27FC236}">
                    <a16:creationId xmlns:a16="http://schemas.microsoft.com/office/drawing/2014/main" id="{3047A484-9DE3-2053-A488-5523B1A83103}"/>
                  </a:ext>
                </a:extLst>
              </p:cNvPr>
              <p:cNvPicPr/>
              <p:nvPr/>
            </p:nvPicPr>
            <p:blipFill>
              <a:blip r:embed="rId269"/>
              <a:stretch>
                <a:fillRect/>
              </a:stretch>
            </p:blipFill>
            <p:spPr>
              <a:xfrm>
                <a:off x="6379521" y="5235766"/>
                <a:ext cx="12600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0">
            <p14:nvContentPartPr>
              <p14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14:cNvPr>
              <p14:cNvContentPartPr/>
              <p14:nvPr/>
            </p14:nvContentPartPr>
            <p14:xfrm>
              <a:off x="6333081" y="5326486"/>
              <a:ext cx="215640" cy="21960"/>
            </p14:xfrm>
          </p:contentPart>
        </mc:Choice>
        <mc:Fallback>
          <p:pic>
            <p:nvPicPr>
              <p:cNvPr id="5255" name="Ink 5254">
                <a:extLst>
                  <a:ext uri="{FF2B5EF4-FFF2-40B4-BE49-F238E27FC236}">
                    <a16:creationId xmlns:a16="http://schemas.microsoft.com/office/drawing/2014/main" id="{CE940B7F-FCD2-1C6F-BDEA-72C6B13C1619}"/>
                  </a:ext>
                </a:extLst>
              </p:cNvPr>
              <p:cNvPicPr/>
              <p:nvPr/>
            </p:nvPicPr>
            <p:blipFill>
              <a:blip r:embed="rId271"/>
              <a:stretch>
                <a:fillRect/>
              </a:stretch>
            </p:blipFill>
            <p:spPr>
              <a:xfrm>
                <a:off x="6324081" y="5317846"/>
                <a:ext cx="23328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2">
            <p14:nvContentPartPr>
              <p14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14:cNvPr>
              <p14:cNvContentPartPr/>
              <p14:nvPr/>
            </p14:nvContentPartPr>
            <p14:xfrm>
              <a:off x="6805761" y="5083846"/>
              <a:ext cx="170280" cy="110880"/>
            </p14:xfrm>
          </p:contentPart>
        </mc:Choice>
        <mc:Fallback>
          <p:pic>
            <p:nvPicPr>
              <p:cNvPr id="5256" name="Ink 5255">
                <a:extLst>
                  <a:ext uri="{FF2B5EF4-FFF2-40B4-BE49-F238E27FC236}">
                    <a16:creationId xmlns:a16="http://schemas.microsoft.com/office/drawing/2014/main" id="{7C06DC1F-5BE6-E82F-98AF-6F11E1532434}"/>
                  </a:ext>
                </a:extLst>
              </p:cNvPr>
              <p:cNvPicPr/>
              <p:nvPr/>
            </p:nvPicPr>
            <p:blipFill>
              <a:blip r:embed="rId273"/>
              <a:stretch>
                <a:fillRect/>
              </a:stretch>
            </p:blipFill>
            <p:spPr>
              <a:xfrm>
                <a:off x="6797121" y="5074846"/>
                <a:ext cx="18792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4">
            <p14:nvContentPartPr>
              <p14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14:cNvPr>
              <p14:cNvContentPartPr/>
              <p14:nvPr/>
            </p14:nvContentPartPr>
            <p14:xfrm>
              <a:off x="6786681" y="5057566"/>
              <a:ext cx="158400" cy="149400"/>
            </p14:xfrm>
          </p:contentPart>
        </mc:Choice>
        <mc:Fallback>
          <p:pic>
            <p:nvPicPr>
              <p:cNvPr id="5257" name="Ink 5256">
                <a:extLst>
                  <a:ext uri="{FF2B5EF4-FFF2-40B4-BE49-F238E27FC236}">
                    <a16:creationId xmlns:a16="http://schemas.microsoft.com/office/drawing/2014/main" id="{C9475F48-1A80-0574-D419-C3190267A4BB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6777681" y="5048566"/>
                <a:ext cx="17604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6">
            <p14:nvContentPartPr>
              <p14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14:cNvPr>
              <p14:cNvContentPartPr/>
              <p14:nvPr/>
            </p14:nvContentPartPr>
            <p14:xfrm>
              <a:off x="7106721" y="5053606"/>
              <a:ext cx="133560" cy="115920"/>
            </p14:xfrm>
          </p:contentPart>
        </mc:Choice>
        <mc:Fallback>
          <p:pic>
            <p:nvPicPr>
              <p:cNvPr id="5258" name="Ink 5257">
                <a:extLst>
                  <a:ext uri="{FF2B5EF4-FFF2-40B4-BE49-F238E27FC236}">
                    <a16:creationId xmlns:a16="http://schemas.microsoft.com/office/drawing/2014/main" id="{B8DC34F2-A2C2-6068-7D69-FD6794527D81}"/>
                  </a:ext>
                </a:extLst>
              </p:cNvPr>
              <p:cNvPicPr/>
              <p:nvPr/>
            </p:nvPicPr>
            <p:blipFill>
              <a:blip r:embed="rId277"/>
              <a:stretch>
                <a:fillRect/>
              </a:stretch>
            </p:blipFill>
            <p:spPr>
              <a:xfrm>
                <a:off x="7097721" y="5044606"/>
                <a:ext cx="15120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8">
            <p14:nvContentPartPr>
              <p14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14:cNvPr>
              <p14:cNvContentPartPr/>
              <p14:nvPr/>
            </p14:nvContentPartPr>
            <p14:xfrm>
              <a:off x="7289601" y="5050366"/>
              <a:ext cx="56520" cy="61920"/>
            </p14:xfrm>
          </p:contentPart>
        </mc:Choice>
        <mc:Fallback>
          <p:pic>
            <p:nvPicPr>
              <p:cNvPr id="5259" name="Ink 5258">
                <a:extLst>
                  <a:ext uri="{FF2B5EF4-FFF2-40B4-BE49-F238E27FC236}">
                    <a16:creationId xmlns:a16="http://schemas.microsoft.com/office/drawing/2014/main" id="{61D9A51E-6B4E-798C-DDED-8D14CC8B45F4}"/>
                  </a:ext>
                </a:extLst>
              </p:cNvPr>
              <p:cNvPicPr/>
              <p:nvPr/>
            </p:nvPicPr>
            <p:blipFill>
              <a:blip r:embed="rId279"/>
              <a:stretch>
                <a:fillRect/>
              </a:stretch>
            </p:blipFill>
            <p:spPr>
              <a:xfrm>
                <a:off x="7280601" y="5041366"/>
                <a:ext cx="7416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0">
            <p14:nvContentPartPr>
              <p14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14:cNvPr>
              <p14:cNvContentPartPr/>
              <p14:nvPr/>
            </p14:nvContentPartPr>
            <p14:xfrm>
              <a:off x="7363401" y="5063326"/>
              <a:ext cx="53280" cy="119880"/>
            </p14:xfrm>
          </p:contentPart>
        </mc:Choice>
        <mc:Fallback>
          <p:pic>
            <p:nvPicPr>
              <p:cNvPr id="5260" name="Ink 5259">
                <a:extLst>
                  <a:ext uri="{FF2B5EF4-FFF2-40B4-BE49-F238E27FC236}">
                    <a16:creationId xmlns:a16="http://schemas.microsoft.com/office/drawing/2014/main" id="{3C1ADBF4-E20B-5382-979C-DA57FBFF838D}"/>
                  </a:ext>
                </a:extLst>
              </p:cNvPr>
              <p:cNvPicPr/>
              <p:nvPr/>
            </p:nvPicPr>
            <p:blipFill>
              <a:blip r:embed="rId281"/>
              <a:stretch>
                <a:fillRect/>
              </a:stretch>
            </p:blipFill>
            <p:spPr>
              <a:xfrm>
                <a:off x="7354401" y="5054686"/>
                <a:ext cx="7092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2">
            <p14:nvContentPartPr>
              <p14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14:cNvPr>
              <p14:cNvContentPartPr/>
              <p14:nvPr/>
            </p14:nvContentPartPr>
            <p14:xfrm>
              <a:off x="6656001" y="5284006"/>
              <a:ext cx="1126080" cy="37080"/>
            </p14:xfrm>
          </p:contentPart>
        </mc:Choice>
        <mc:Fallback>
          <p:pic>
            <p:nvPicPr>
              <p:cNvPr id="5261" name="Ink 5260">
                <a:extLst>
                  <a:ext uri="{FF2B5EF4-FFF2-40B4-BE49-F238E27FC236}">
                    <a16:creationId xmlns:a16="http://schemas.microsoft.com/office/drawing/2014/main" id="{FEF1FD52-A0F0-A475-5559-39A8774933EE}"/>
                  </a:ext>
                </a:extLst>
              </p:cNvPr>
              <p:cNvPicPr/>
              <p:nvPr/>
            </p:nvPicPr>
            <p:blipFill>
              <a:blip r:embed="rId283"/>
              <a:stretch>
                <a:fillRect/>
              </a:stretch>
            </p:blipFill>
            <p:spPr>
              <a:xfrm>
                <a:off x="6647361" y="5275366"/>
                <a:ext cx="114372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4">
            <p14:nvContentPartPr>
              <p14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14:cNvPr>
              <p14:cNvContentPartPr/>
              <p14:nvPr/>
            </p14:nvContentPartPr>
            <p14:xfrm>
              <a:off x="6801801" y="5425846"/>
              <a:ext cx="114840" cy="159840"/>
            </p14:xfrm>
          </p:contentPart>
        </mc:Choice>
        <mc:Fallback>
          <p:pic>
            <p:nvPicPr>
              <p:cNvPr id="5262" name="Ink 5261">
                <a:extLst>
                  <a:ext uri="{FF2B5EF4-FFF2-40B4-BE49-F238E27FC236}">
                    <a16:creationId xmlns:a16="http://schemas.microsoft.com/office/drawing/2014/main" id="{0A7A82C1-E949-E921-A60F-19D83C6390E1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6793161" y="5417206"/>
                <a:ext cx="13248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6">
            <p14:nvContentPartPr>
              <p14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14:cNvPr>
              <p14:cNvContentPartPr/>
              <p14:nvPr/>
            </p14:nvContentPartPr>
            <p14:xfrm>
              <a:off x="7034001" y="5433406"/>
              <a:ext cx="66240" cy="167400"/>
            </p14:xfrm>
          </p:contentPart>
        </mc:Choice>
        <mc:Fallback>
          <p:pic>
            <p:nvPicPr>
              <p:cNvPr id="5263" name="Ink 5262">
                <a:extLst>
                  <a:ext uri="{FF2B5EF4-FFF2-40B4-BE49-F238E27FC236}">
                    <a16:creationId xmlns:a16="http://schemas.microsoft.com/office/drawing/2014/main" id="{DF3C6A18-6D36-0DC7-A0B6-8C377D9990BD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7025361" y="5424766"/>
                <a:ext cx="8388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8">
            <p14:nvContentPartPr>
              <p14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14:cNvPr>
              <p14:cNvContentPartPr/>
              <p14:nvPr/>
            </p14:nvContentPartPr>
            <p14:xfrm>
              <a:off x="7205721" y="5442766"/>
              <a:ext cx="135720" cy="110880"/>
            </p14:xfrm>
          </p:contentPart>
        </mc:Choice>
        <mc:Fallback>
          <p:pic>
            <p:nvPicPr>
              <p:cNvPr id="5264" name="Ink 5263">
                <a:extLst>
                  <a:ext uri="{FF2B5EF4-FFF2-40B4-BE49-F238E27FC236}">
                    <a16:creationId xmlns:a16="http://schemas.microsoft.com/office/drawing/2014/main" id="{28306D9C-179F-7146-EF25-2B3E670B01E9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7197081" y="5434126"/>
                <a:ext cx="15336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0">
            <p14:nvContentPartPr>
              <p14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14:cNvPr>
              <p14:cNvContentPartPr/>
              <p14:nvPr/>
            </p14:nvContentPartPr>
            <p14:xfrm>
              <a:off x="7208601" y="5484526"/>
              <a:ext cx="110520" cy="92520"/>
            </p14:xfrm>
          </p:contentPart>
        </mc:Choice>
        <mc:Fallback>
          <p:pic>
            <p:nvPicPr>
              <p:cNvPr id="5265" name="Ink 5264">
                <a:extLst>
                  <a:ext uri="{FF2B5EF4-FFF2-40B4-BE49-F238E27FC236}">
                    <a16:creationId xmlns:a16="http://schemas.microsoft.com/office/drawing/2014/main" id="{00D1C317-E636-DFAC-F52B-70095548DC96}"/>
                  </a:ext>
                </a:extLst>
              </p:cNvPr>
              <p:cNvPicPr/>
              <p:nvPr/>
            </p:nvPicPr>
            <p:blipFill>
              <a:blip r:embed="rId291"/>
              <a:stretch>
                <a:fillRect/>
              </a:stretch>
            </p:blipFill>
            <p:spPr>
              <a:xfrm>
                <a:off x="7199601" y="5475886"/>
                <a:ext cx="128160" cy="11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2">
            <p14:nvContentPartPr>
              <p14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14:cNvPr>
              <p14:cNvContentPartPr/>
              <p14:nvPr/>
            </p14:nvContentPartPr>
            <p14:xfrm>
              <a:off x="7464201" y="5409286"/>
              <a:ext cx="111240" cy="170640"/>
            </p14:xfrm>
          </p:contentPart>
        </mc:Choice>
        <mc:Fallback>
          <p:pic>
            <p:nvPicPr>
              <p:cNvPr id="5266" name="Ink 5265">
                <a:extLst>
                  <a:ext uri="{FF2B5EF4-FFF2-40B4-BE49-F238E27FC236}">
                    <a16:creationId xmlns:a16="http://schemas.microsoft.com/office/drawing/2014/main" id="{9D67B6D0-1B95-0724-666C-C5CE24672AB1}"/>
                  </a:ext>
                </a:extLst>
              </p:cNvPr>
              <p:cNvPicPr/>
              <p:nvPr/>
            </p:nvPicPr>
            <p:blipFill>
              <a:blip r:embed="rId293"/>
              <a:stretch>
                <a:fillRect/>
              </a:stretch>
            </p:blipFill>
            <p:spPr>
              <a:xfrm>
                <a:off x="7455201" y="5400286"/>
                <a:ext cx="12888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4">
            <p14:nvContentPartPr>
              <p14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14:cNvPr>
              <p14:cNvContentPartPr/>
              <p14:nvPr/>
            </p14:nvContentPartPr>
            <p14:xfrm>
              <a:off x="6596601" y="5066566"/>
              <a:ext cx="106200" cy="113040"/>
            </p14:xfrm>
          </p:contentPart>
        </mc:Choice>
        <mc:Fallback>
          <p:pic>
            <p:nvPicPr>
              <p:cNvPr id="5267" name="Ink 5266">
                <a:extLst>
                  <a:ext uri="{FF2B5EF4-FFF2-40B4-BE49-F238E27FC236}">
                    <a16:creationId xmlns:a16="http://schemas.microsoft.com/office/drawing/2014/main" id="{EF792FC1-AA84-7431-D467-7A0BA55F6E1A}"/>
                  </a:ext>
                </a:extLst>
              </p:cNvPr>
              <p:cNvPicPr/>
              <p:nvPr/>
            </p:nvPicPr>
            <p:blipFill>
              <a:blip r:embed="rId295"/>
              <a:stretch>
                <a:fillRect/>
              </a:stretch>
            </p:blipFill>
            <p:spPr>
              <a:xfrm>
                <a:off x="6587601" y="5057566"/>
                <a:ext cx="12384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6">
            <p14:nvContentPartPr>
              <p14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14:cNvPr>
              <p14:cNvContentPartPr/>
              <p14:nvPr/>
            </p14:nvContentPartPr>
            <p14:xfrm>
              <a:off x="6731601" y="5021566"/>
              <a:ext cx="51840" cy="201600"/>
            </p14:xfrm>
          </p:contentPart>
        </mc:Choice>
        <mc:Fallback>
          <p:pic>
            <p:nvPicPr>
              <p:cNvPr id="5268" name="Ink 5267">
                <a:extLst>
                  <a:ext uri="{FF2B5EF4-FFF2-40B4-BE49-F238E27FC236}">
                    <a16:creationId xmlns:a16="http://schemas.microsoft.com/office/drawing/2014/main" id="{6B2A8591-F0A2-C49B-1347-AB40B13D3650}"/>
                  </a:ext>
                </a:extLst>
              </p:cNvPr>
              <p:cNvPicPr/>
              <p:nvPr/>
            </p:nvPicPr>
            <p:blipFill>
              <a:blip r:embed="rId297"/>
              <a:stretch>
                <a:fillRect/>
              </a:stretch>
            </p:blipFill>
            <p:spPr>
              <a:xfrm>
                <a:off x="6722601" y="5012926"/>
                <a:ext cx="69480" cy="21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8">
            <p14:nvContentPartPr>
              <p14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14:cNvPr>
              <p14:cNvContentPartPr/>
              <p14:nvPr/>
            </p14:nvContentPartPr>
            <p14:xfrm>
              <a:off x="7493001" y="5008246"/>
              <a:ext cx="95040" cy="183240"/>
            </p14:xfrm>
          </p:contentPart>
        </mc:Choice>
        <mc:Fallback>
          <p:pic>
            <p:nvPicPr>
              <p:cNvPr id="5269" name="Ink 5268">
                <a:extLst>
                  <a:ext uri="{FF2B5EF4-FFF2-40B4-BE49-F238E27FC236}">
                    <a16:creationId xmlns:a16="http://schemas.microsoft.com/office/drawing/2014/main" id="{71D6D1BF-B35E-7F57-FCF1-94F9826DAA7D}"/>
                  </a:ext>
                </a:extLst>
              </p:cNvPr>
              <p:cNvPicPr/>
              <p:nvPr/>
            </p:nvPicPr>
            <p:blipFill>
              <a:blip r:embed="rId299"/>
              <a:stretch>
                <a:fillRect/>
              </a:stretch>
            </p:blipFill>
            <p:spPr>
              <a:xfrm>
                <a:off x="7484001" y="4999246"/>
                <a:ext cx="11268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0">
            <p14:nvContentPartPr>
              <p14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14:cNvPr>
              <p14:cNvContentPartPr/>
              <p14:nvPr/>
            </p14:nvContentPartPr>
            <p14:xfrm>
              <a:off x="9860361" y="6007966"/>
              <a:ext cx="133560" cy="158040"/>
            </p14:xfrm>
          </p:contentPart>
        </mc:Choice>
        <mc:Fallback>
          <p:pic>
            <p:nvPicPr>
              <p:cNvPr id="5270" name="Ink 5269">
                <a:extLst>
                  <a:ext uri="{FF2B5EF4-FFF2-40B4-BE49-F238E27FC236}">
                    <a16:creationId xmlns:a16="http://schemas.microsoft.com/office/drawing/2014/main" id="{5CA038A0-41EF-E397-39E6-7EA3BBE0F3D9}"/>
                  </a:ext>
                </a:extLst>
              </p:cNvPr>
              <p:cNvPicPr/>
              <p:nvPr/>
            </p:nvPicPr>
            <p:blipFill>
              <a:blip r:embed="rId301"/>
              <a:stretch>
                <a:fillRect/>
              </a:stretch>
            </p:blipFill>
            <p:spPr>
              <a:xfrm>
                <a:off x="9851721" y="5998966"/>
                <a:ext cx="15120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2">
            <p14:nvContentPartPr>
              <p14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14:cNvPr>
              <p14:cNvContentPartPr/>
              <p14:nvPr/>
            </p14:nvContentPartPr>
            <p14:xfrm>
              <a:off x="10052601" y="6031006"/>
              <a:ext cx="143280" cy="212400"/>
            </p14:xfrm>
          </p:contentPart>
        </mc:Choice>
        <mc:Fallback>
          <p:pic>
            <p:nvPicPr>
              <p:cNvPr id="5271" name="Ink 5270">
                <a:extLst>
                  <a:ext uri="{FF2B5EF4-FFF2-40B4-BE49-F238E27FC236}">
                    <a16:creationId xmlns:a16="http://schemas.microsoft.com/office/drawing/2014/main" id="{2A3AA555-D981-9582-EB32-2B9A069F80EB}"/>
                  </a:ext>
                </a:extLst>
              </p:cNvPr>
              <p:cNvPicPr/>
              <p:nvPr/>
            </p:nvPicPr>
            <p:blipFill>
              <a:blip r:embed="rId303"/>
              <a:stretch>
                <a:fillRect/>
              </a:stretch>
            </p:blipFill>
            <p:spPr>
              <a:xfrm>
                <a:off x="10043601" y="6022006"/>
                <a:ext cx="1609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4">
            <p14:nvContentPartPr>
              <p14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14:cNvPr>
              <p14:cNvContentPartPr/>
              <p14:nvPr/>
            </p14:nvContentPartPr>
            <p14:xfrm>
              <a:off x="10230801" y="6066646"/>
              <a:ext cx="174960" cy="160560"/>
            </p14:xfrm>
          </p:contentPart>
        </mc:Choice>
        <mc:Fallback>
          <p:pic>
            <p:nvPicPr>
              <p:cNvPr id="5272" name="Ink 5271">
                <a:extLst>
                  <a:ext uri="{FF2B5EF4-FFF2-40B4-BE49-F238E27FC236}">
                    <a16:creationId xmlns:a16="http://schemas.microsoft.com/office/drawing/2014/main" id="{C2D2DE7C-7B34-DE4D-D843-9FE74362A9C6}"/>
                  </a:ext>
                </a:extLst>
              </p:cNvPr>
              <p:cNvPicPr/>
              <p:nvPr/>
            </p:nvPicPr>
            <p:blipFill>
              <a:blip r:embed="rId305"/>
              <a:stretch>
                <a:fillRect/>
              </a:stretch>
            </p:blipFill>
            <p:spPr>
              <a:xfrm>
                <a:off x="10222161" y="6058006"/>
                <a:ext cx="1926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6">
            <p14:nvContentPartPr>
              <p14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14:cNvPr>
              <p14:cNvContentPartPr/>
              <p14:nvPr/>
            </p14:nvContentPartPr>
            <p14:xfrm>
              <a:off x="10181481" y="6079246"/>
              <a:ext cx="217440" cy="185400"/>
            </p14:xfrm>
          </p:contentPart>
        </mc:Choice>
        <mc:Fallback>
          <p:pic>
            <p:nvPicPr>
              <p:cNvPr id="5273" name="Ink 5272">
                <a:extLst>
                  <a:ext uri="{FF2B5EF4-FFF2-40B4-BE49-F238E27FC236}">
                    <a16:creationId xmlns:a16="http://schemas.microsoft.com/office/drawing/2014/main" id="{FB0DEBA1-F0B4-3121-7DAE-3FA634E96E1C}"/>
                  </a:ext>
                </a:extLst>
              </p:cNvPr>
              <p:cNvPicPr/>
              <p:nvPr/>
            </p:nvPicPr>
            <p:blipFill>
              <a:blip r:embed="rId307"/>
              <a:stretch>
                <a:fillRect/>
              </a:stretch>
            </p:blipFill>
            <p:spPr>
              <a:xfrm>
                <a:off x="10172481" y="6070246"/>
                <a:ext cx="23508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8">
            <p14:nvContentPartPr>
              <p14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14:cNvPr>
              <p14:cNvContentPartPr/>
              <p14:nvPr/>
            </p14:nvContentPartPr>
            <p14:xfrm>
              <a:off x="10567041" y="6025966"/>
              <a:ext cx="155880" cy="180360"/>
            </p14:xfrm>
          </p:contentPart>
        </mc:Choice>
        <mc:Fallback>
          <p:pic>
            <p:nvPicPr>
              <p:cNvPr id="5274" name="Ink 5273">
                <a:extLst>
                  <a:ext uri="{FF2B5EF4-FFF2-40B4-BE49-F238E27FC236}">
                    <a16:creationId xmlns:a16="http://schemas.microsoft.com/office/drawing/2014/main" id="{407BCACB-963D-4AC3-4DDA-9118BEBD2220}"/>
                  </a:ext>
                </a:extLst>
              </p:cNvPr>
              <p:cNvPicPr/>
              <p:nvPr/>
            </p:nvPicPr>
            <p:blipFill>
              <a:blip r:embed="rId309"/>
              <a:stretch>
                <a:fillRect/>
              </a:stretch>
            </p:blipFill>
            <p:spPr>
              <a:xfrm>
                <a:off x="10558401" y="6016966"/>
                <a:ext cx="17352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0">
            <p14:nvContentPartPr>
              <p14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14:cNvPr>
              <p14:cNvContentPartPr/>
              <p14:nvPr/>
            </p14:nvContentPartPr>
            <p14:xfrm>
              <a:off x="10799601" y="6020926"/>
              <a:ext cx="90000" cy="113400"/>
            </p14:xfrm>
          </p:contentPart>
        </mc:Choice>
        <mc:Fallback>
          <p:pic>
            <p:nvPicPr>
              <p:cNvPr id="5275" name="Ink 5274">
                <a:extLst>
                  <a:ext uri="{FF2B5EF4-FFF2-40B4-BE49-F238E27FC236}">
                    <a16:creationId xmlns:a16="http://schemas.microsoft.com/office/drawing/2014/main" id="{FE75EE4A-F0FC-4F2A-A37A-75F53CAB65D8}"/>
                  </a:ext>
                </a:extLst>
              </p:cNvPr>
              <p:cNvPicPr/>
              <p:nvPr/>
            </p:nvPicPr>
            <p:blipFill>
              <a:blip r:embed="rId311"/>
              <a:stretch>
                <a:fillRect/>
              </a:stretch>
            </p:blipFill>
            <p:spPr>
              <a:xfrm>
                <a:off x="10790961" y="6011926"/>
                <a:ext cx="10764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2">
            <p14:nvContentPartPr>
              <p14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14:cNvPr>
              <p14:cNvContentPartPr/>
              <p14:nvPr/>
            </p14:nvContentPartPr>
            <p14:xfrm>
              <a:off x="10884561" y="6051166"/>
              <a:ext cx="74160" cy="216360"/>
            </p14:xfrm>
          </p:contentPart>
        </mc:Choice>
        <mc:Fallback>
          <p:pic>
            <p:nvPicPr>
              <p:cNvPr id="5276" name="Ink 5275">
                <a:extLst>
                  <a:ext uri="{FF2B5EF4-FFF2-40B4-BE49-F238E27FC236}">
                    <a16:creationId xmlns:a16="http://schemas.microsoft.com/office/drawing/2014/main" id="{FF75FD7C-0933-4B09-3EF0-93E26E976B1E}"/>
                  </a:ext>
                </a:extLst>
              </p:cNvPr>
              <p:cNvPicPr/>
              <p:nvPr/>
            </p:nvPicPr>
            <p:blipFill>
              <a:blip r:embed="rId313"/>
              <a:stretch>
                <a:fillRect/>
              </a:stretch>
            </p:blipFill>
            <p:spPr>
              <a:xfrm>
                <a:off x="10875561" y="6042166"/>
                <a:ext cx="9180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4">
            <p14:nvContentPartPr>
              <p14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14:cNvPr>
              <p14:cNvContentPartPr/>
              <p14:nvPr/>
            </p14:nvContentPartPr>
            <p14:xfrm>
              <a:off x="11041881" y="6049366"/>
              <a:ext cx="93960" cy="229320"/>
            </p14:xfrm>
          </p:contentPart>
        </mc:Choice>
        <mc:Fallback>
          <p:pic>
            <p:nvPicPr>
              <p:cNvPr id="5277" name="Ink 5276">
                <a:extLst>
                  <a:ext uri="{FF2B5EF4-FFF2-40B4-BE49-F238E27FC236}">
                    <a16:creationId xmlns:a16="http://schemas.microsoft.com/office/drawing/2014/main" id="{59F7DAEC-B44E-1B7E-A9ED-73D9DC00A83D}"/>
                  </a:ext>
                </a:extLst>
              </p:cNvPr>
              <p:cNvPicPr/>
              <p:nvPr/>
            </p:nvPicPr>
            <p:blipFill>
              <a:blip r:embed="rId315"/>
              <a:stretch>
                <a:fillRect/>
              </a:stretch>
            </p:blipFill>
            <p:spPr>
              <a:xfrm>
                <a:off x="11033241" y="6040366"/>
                <a:ext cx="111600" cy="24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6">
            <p14:nvContentPartPr>
              <p14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14:cNvPr>
              <p14:cNvContentPartPr/>
              <p14:nvPr/>
            </p14:nvContentPartPr>
            <p14:xfrm>
              <a:off x="3393681" y="4429366"/>
              <a:ext cx="39240" cy="480960"/>
            </p14:xfrm>
          </p:contentPart>
        </mc:Choice>
        <mc:Fallback>
          <p:pic>
            <p:nvPicPr>
              <p:cNvPr id="5278" name="Ink 5277">
                <a:extLst>
                  <a:ext uri="{FF2B5EF4-FFF2-40B4-BE49-F238E27FC236}">
                    <a16:creationId xmlns:a16="http://schemas.microsoft.com/office/drawing/2014/main" id="{869CF13B-7E0A-AFB2-C904-48C82AEDE8D5}"/>
                  </a:ext>
                </a:extLst>
              </p:cNvPr>
              <p:cNvPicPr/>
              <p:nvPr/>
            </p:nvPicPr>
            <p:blipFill>
              <a:blip r:embed="rId317"/>
              <a:stretch>
                <a:fillRect/>
              </a:stretch>
            </p:blipFill>
            <p:spPr>
              <a:xfrm>
                <a:off x="3385041" y="4420366"/>
                <a:ext cx="56880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8">
            <p14:nvContentPartPr>
              <p14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14:cNvPr>
              <p14:cNvContentPartPr/>
              <p14:nvPr/>
            </p14:nvContentPartPr>
            <p14:xfrm>
              <a:off x="3423201" y="4568686"/>
              <a:ext cx="1589760" cy="259200"/>
            </p14:xfrm>
          </p:contentPart>
        </mc:Choice>
        <mc:Fallback>
          <p:pic>
            <p:nvPicPr>
              <p:cNvPr id="5279" name="Ink 5278">
                <a:extLst>
                  <a:ext uri="{FF2B5EF4-FFF2-40B4-BE49-F238E27FC236}">
                    <a16:creationId xmlns:a16="http://schemas.microsoft.com/office/drawing/2014/main" id="{0AE5CDC1-A22E-1876-9223-4E2661DE5109}"/>
                  </a:ext>
                </a:extLst>
              </p:cNvPr>
              <p:cNvPicPr/>
              <p:nvPr/>
            </p:nvPicPr>
            <p:blipFill>
              <a:blip r:embed="rId319"/>
              <a:stretch>
                <a:fillRect/>
              </a:stretch>
            </p:blipFill>
            <p:spPr>
              <a:xfrm>
                <a:off x="3414201" y="4560046"/>
                <a:ext cx="1607400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0">
            <p14:nvContentPartPr>
              <p14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14:cNvPr>
              <p14:cNvContentPartPr/>
              <p14:nvPr/>
            </p14:nvContentPartPr>
            <p14:xfrm>
              <a:off x="11331681" y="6081046"/>
              <a:ext cx="193320" cy="56520"/>
            </p14:xfrm>
          </p:contentPart>
        </mc:Choice>
        <mc:Fallback>
          <p:pic>
            <p:nvPicPr>
              <p:cNvPr id="5280" name="Ink 5279">
                <a:extLst>
                  <a:ext uri="{FF2B5EF4-FFF2-40B4-BE49-F238E27FC236}">
                    <a16:creationId xmlns:a16="http://schemas.microsoft.com/office/drawing/2014/main" id="{45582A11-6ABC-3A6B-B217-5CE6C32DFA30}"/>
                  </a:ext>
                </a:extLst>
              </p:cNvPr>
              <p:cNvPicPr/>
              <p:nvPr/>
            </p:nvPicPr>
            <p:blipFill>
              <a:blip r:embed="rId321"/>
              <a:stretch>
                <a:fillRect/>
              </a:stretch>
            </p:blipFill>
            <p:spPr>
              <a:xfrm>
                <a:off x="11322681" y="6072046"/>
                <a:ext cx="210960" cy="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2">
            <p14:nvContentPartPr>
              <p14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14:cNvPr>
              <p14:cNvContentPartPr/>
              <p14:nvPr/>
            </p14:nvContentPartPr>
            <p14:xfrm>
              <a:off x="11422761" y="6156286"/>
              <a:ext cx="165960" cy="25560"/>
            </p14:xfrm>
          </p:contentPart>
        </mc:Choice>
        <mc:Fallback>
          <p:pic>
            <p:nvPicPr>
              <p:cNvPr id="5281" name="Ink 5280">
                <a:extLst>
                  <a:ext uri="{FF2B5EF4-FFF2-40B4-BE49-F238E27FC236}">
                    <a16:creationId xmlns:a16="http://schemas.microsoft.com/office/drawing/2014/main" id="{06F12405-B00B-776C-A338-6EFE256BC7D9}"/>
                  </a:ext>
                </a:extLst>
              </p:cNvPr>
              <p:cNvPicPr/>
              <p:nvPr/>
            </p:nvPicPr>
            <p:blipFill>
              <a:blip r:embed="rId323"/>
              <a:stretch>
                <a:fillRect/>
              </a:stretch>
            </p:blipFill>
            <p:spPr>
              <a:xfrm>
                <a:off x="11414121" y="6147286"/>
                <a:ext cx="18360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4">
            <p14:nvContentPartPr>
              <p14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14:cNvPr>
              <p14:cNvContentPartPr/>
              <p14:nvPr/>
            </p14:nvContentPartPr>
            <p14:xfrm>
              <a:off x="11642721" y="6006166"/>
              <a:ext cx="116640" cy="211320"/>
            </p14:xfrm>
          </p:contentPart>
        </mc:Choice>
        <mc:Fallback>
          <p:pic>
            <p:nvPicPr>
              <p:cNvPr id="5282" name="Ink 5281">
                <a:extLst>
                  <a:ext uri="{FF2B5EF4-FFF2-40B4-BE49-F238E27FC236}">
                    <a16:creationId xmlns:a16="http://schemas.microsoft.com/office/drawing/2014/main" id="{735202BD-BE1B-10D3-ED11-263EFC7FA92B}"/>
                  </a:ext>
                </a:extLst>
              </p:cNvPr>
              <p:cNvPicPr/>
              <p:nvPr/>
            </p:nvPicPr>
            <p:blipFill>
              <a:blip r:embed="rId325"/>
              <a:stretch>
                <a:fillRect/>
              </a:stretch>
            </p:blipFill>
            <p:spPr>
              <a:xfrm>
                <a:off x="11633721" y="5997166"/>
                <a:ext cx="13428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6">
            <p14:nvContentPartPr>
              <p14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14:cNvPr>
              <p14:cNvContentPartPr/>
              <p14:nvPr/>
            </p14:nvContentPartPr>
            <p14:xfrm>
              <a:off x="7870281" y="5297686"/>
              <a:ext cx="109800" cy="9720"/>
            </p14:xfrm>
          </p:contentPart>
        </mc:Choice>
        <mc:Fallback>
          <p:pic>
            <p:nvPicPr>
              <p:cNvPr id="5283" name="Ink 5282">
                <a:extLst>
                  <a:ext uri="{FF2B5EF4-FFF2-40B4-BE49-F238E27FC236}">
                    <a16:creationId xmlns:a16="http://schemas.microsoft.com/office/drawing/2014/main" id="{1B70A9E9-A4AD-8453-3CF7-CA1349027FD7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7861281" y="5289046"/>
                <a:ext cx="12744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8">
            <p14:nvContentPartPr>
              <p14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14:cNvPr>
              <p14:cNvContentPartPr/>
              <p14:nvPr/>
            </p14:nvContentPartPr>
            <p14:xfrm>
              <a:off x="7910601" y="5357806"/>
              <a:ext cx="122400" cy="1080"/>
            </p14:xfrm>
          </p:contentPart>
        </mc:Choice>
        <mc:Fallback>
          <p:pic>
            <p:nvPicPr>
              <p:cNvPr id="5284" name="Ink 5283">
                <a:extLst>
                  <a:ext uri="{FF2B5EF4-FFF2-40B4-BE49-F238E27FC236}">
                    <a16:creationId xmlns:a16="http://schemas.microsoft.com/office/drawing/2014/main" id="{53739816-70B7-ED9A-1D9C-CB8ED87B5FE5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7901961" y="5348806"/>
                <a:ext cx="14004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0">
            <p14:nvContentPartPr>
              <p14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14:cNvPr>
              <p14:cNvContentPartPr/>
              <p14:nvPr/>
            </p14:nvContentPartPr>
            <p14:xfrm>
              <a:off x="8465361" y="5031286"/>
              <a:ext cx="3240" cy="119880"/>
            </p14:xfrm>
          </p:contentPart>
        </mc:Choice>
        <mc:Fallback>
          <p:pic>
            <p:nvPicPr>
              <p:cNvPr id="5285" name="Ink 5284">
                <a:extLst>
                  <a:ext uri="{FF2B5EF4-FFF2-40B4-BE49-F238E27FC236}">
                    <a16:creationId xmlns:a16="http://schemas.microsoft.com/office/drawing/2014/main" id="{E13D56BE-BC45-DA79-4029-F0D2EDAB9CB4}"/>
                  </a:ext>
                </a:extLst>
              </p:cNvPr>
              <p:cNvPicPr/>
              <p:nvPr/>
            </p:nvPicPr>
            <p:blipFill>
              <a:blip r:embed="rId331"/>
              <a:stretch>
                <a:fillRect/>
              </a:stretch>
            </p:blipFill>
            <p:spPr>
              <a:xfrm>
                <a:off x="8456361" y="5022646"/>
                <a:ext cx="2088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2">
            <p14:nvContentPartPr>
              <p14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14:cNvPr>
              <p14:cNvContentPartPr/>
              <p14:nvPr/>
            </p14:nvContentPartPr>
            <p14:xfrm>
              <a:off x="8214801" y="5260606"/>
              <a:ext cx="595440" cy="34560"/>
            </p14:xfrm>
          </p:contentPart>
        </mc:Choice>
        <mc:Fallback>
          <p:pic>
            <p:nvPicPr>
              <p:cNvPr id="5286" name="Ink 5285">
                <a:extLst>
                  <a:ext uri="{FF2B5EF4-FFF2-40B4-BE49-F238E27FC236}">
                    <a16:creationId xmlns:a16="http://schemas.microsoft.com/office/drawing/2014/main" id="{1D448E5E-985E-F6D4-AAC0-837F455607FD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8205801" y="5251966"/>
                <a:ext cx="61308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4">
            <p14:nvContentPartPr>
              <p14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14:cNvPr>
              <p14:cNvContentPartPr/>
              <p14:nvPr/>
            </p14:nvContentPartPr>
            <p14:xfrm>
              <a:off x="8404881" y="5375086"/>
              <a:ext cx="198720" cy="173160"/>
            </p14:xfrm>
          </p:contentPart>
        </mc:Choice>
        <mc:Fallback>
          <p:pic>
            <p:nvPicPr>
              <p:cNvPr id="5287" name="Ink 5286">
                <a:extLst>
                  <a:ext uri="{FF2B5EF4-FFF2-40B4-BE49-F238E27FC236}">
                    <a16:creationId xmlns:a16="http://schemas.microsoft.com/office/drawing/2014/main" id="{2D7EF16E-2F4E-B378-9A14-ADD79BC93114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8396241" y="5366446"/>
                <a:ext cx="2163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6">
            <p14:nvContentPartPr>
              <p14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14:cNvPr>
              <p14:cNvContentPartPr/>
              <p14:nvPr/>
            </p14:nvContentPartPr>
            <p14:xfrm>
              <a:off x="5213841" y="5867566"/>
              <a:ext cx="253800" cy="141840"/>
            </p14:xfrm>
          </p:contentPart>
        </mc:Choice>
        <mc:Fallback>
          <p:pic>
            <p:nvPicPr>
              <p:cNvPr id="5288" name="Ink 5287">
                <a:extLst>
                  <a:ext uri="{FF2B5EF4-FFF2-40B4-BE49-F238E27FC236}">
                    <a16:creationId xmlns:a16="http://schemas.microsoft.com/office/drawing/2014/main" id="{3E350929-47C7-4B34-62B8-45E18E91C3D5}"/>
                  </a:ext>
                </a:extLst>
              </p:cNvPr>
              <p:cNvPicPr/>
              <p:nvPr/>
            </p:nvPicPr>
            <p:blipFill>
              <a:blip r:embed="rId337"/>
              <a:stretch>
                <a:fillRect/>
              </a:stretch>
            </p:blipFill>
            <p:spPr>
              <a:xfrm>
                <a:off x="5205201" y="5858926"/>
                <a:ext cx="271440" cy="15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8">
            <p14:nvContentPartPr>
              <p14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14:cNvPr>
              <p14:cNvContentPartPr/>
              <p14:nvPr/>
            </p14:nvContentPartPr>
            <p14:xfrm>
              <a:off x="5505801" y="5944606"/>
              <a:ext cx="66240" cy="82080"/>
            </p14:xfrm>
          </p:contentPart>
        </mc:Choice>
        <mc:Fallback>
          <p:pic>
            <p:nvPicPr>
              <p:cNvPr id="5289" name="Ink 5288">
                <a:extLst>
                  <a:ext uri="{FF2B5EF4-FFF2-40B4-BE49-F238E27FC236}">
                    <a16:creationId xmlns:a16="http://schemas.microsoft.com/office/drawing/2014/main" id="{5E6652BE-47A3-6985-70F5-4D71D42A209C}"/>
                  </a:ext>
                </a:extLst>
              </p:cNvPr>
              <p:cNvPicPr/>
              <p:nvPr/>
            </p:nvPicPr>
            <p:blipFill>
              <a:blip r:embed="rId339"/>
              <a:stretch>
                <a:fillRect/>
              </a:stretch>
            </p:blipFill>
            <p:spPr>
              <a:xfrm>
                <a:off x="5496801" y="5935606"/>
                <a:ext cx="8388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0">
            <p14:nvContentPartPr>
              <p14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14:cNvPr>
              <p14:cNvContentPartPr/>
              <p14:nvPr/>
            </p14:nvContentPartPr>
            <p14:xfrm>
              <a:off x="5588601" y="5859286"/>
              <a:ext cx="19800" cy="36720"/>
            </p14:xfrm>
          </p:contentPart>
        </mc:Choice>
        <mc:Fallback>
          <p:pic>
            <p:nvPicPr>
              <p:cNvPr id="5290" name="Ink 5289">
                <a:extLst>
                  <a:ext uri="{FF2B5EF4-FFF2-40B4-BE49-F238E27FC236}">
                    <a16:creationId xmlns:a16="http://schemas.microsoft.com/office/drawing/2014/main" id="{B49494B6-549D-AA37-B123-458D545AA86B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5579961" y="5850286"/>
                <a:ext cx="37440" cy="5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2">
            <p14:nvContentPartPr>
              <p14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14:cNvPr>
              <p14:cNvContentPartPr/>
              <p14:nvPr/>
            </p14:nvContentPartPr>
            <p14:xfrm>
              <a:off x="5626401" y="5927686"/>
              <a:ext cx="78840" cy="65520"/>
            </p14:xfrm>
          </p:contentPart>
        </mc:Choice>
        <mc:Fallback>
          <p:pic>
            <p:nvPicPr>
              <p:cNvPr id="5291" name="Ink 5290">
                <a:extLst>
                  <a:ext uri="{FF2B5EF4-FFF2-40B4-BE49-F238E27FC236}">
                    <a16:creationId xmlns:a16="http://schemas.microsoft.com/office/drawing/2014/main" id="{6EE91429-EC42-0698-8D91-9921D21F1B88}"/>
                  </a:ext>
                </a:extLst>
              </p:cNvPr>
              <p:cNvPicPr/>
              <p:nvPr/>
            </p:nvPicPr>
            <p:blipFill>
              <a:blip r:embed="rId343"/>
              <a:stretch>
                <a:fillRect/>
              </a:stretch>
            </p:blipFill>
            <p:spPr>
              <a:xfrm>
                <a:off x="5617761" y="5918686"/>
                <a:ext cx="964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4">
            <p14:nvContentPartPr>
              <p14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14:cNvPr>
              <p14:cNvContentPartPr/>
              <p14:nvPr/>
            </p14:nvContentPartPr>
            <p14:xfrm>
              <a:off x="5872281" y="5819326"/>
              <a:ext cx="108000" cy="183600"/>
            </p14:xfrm>
          </p:contentPart>
        </mc:Choice>
        <mc:Fallback>
          <p:pic>
            <p:nvPicPr>
              <p:cNvPr id="5292" name="Ink 5291">
                <a:extLst>
                  <a:ext uri="{FF2B5EF4-FFF2-40B4-BE49-F238E27FC236}">
                    <a16:creationId xmlns:a16="http://schemas.microsoft.com/office/drawing/2014/main" id="{C4B5D818-BEDE-B70F-FCAF-6024745B6C4C}"/>
                  </a:ext>
                </a:extLst>
              </p:cNvPr>
              <p:cNvPicPr/>
              <p:nvPr/>
            </p:nvPicPr>
            <p:blipFill>
              <a:blip r:embed="rId345"/>
              <a:stretch>
                <a:fillRect/>
              </a:stretch>
            </p:blipFill>
            <p:spPr>
              <a:xfrm>
                <a:off x="5863641" y="5810686"/>
                <a:ext cx="125640" cy="20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6">
            <p14:nvContentPartPr>
              <p14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14:cNvPr>
              <p14:cNvContentPartPr/>
              <p14:nvPr/>
            </p14:nvContentPartPr>
            <p14:xfrm>
              <a:off x="6088641" y="5912566"/>
              <a:ext cx="70920" cy="10440"/>
            </p14:xfrm>
          </p:contentPart>
        </mc:Choice>
        <mc:Fallback>
          <p:pic>
            <p:nvPicPr>
              <p:cNvPr id="5293" name="Ink 5292">
                <a:extLst>
                  <a:ext uri="{FF2B5EF4-FFF2-40B4-BE49-F238E27FC236}">
                    <a16:creationId xmlns:a16="http://schemas.microsoft.com/office/drawing/2014/main" id="{C7F679EA-E937-C9A8-AF72-EEB5AA88CB1B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6080001" y="5903926"/>
                <a:ext cx="8856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8">
            <p14:nvContentPartPr>
              <p14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14:cNvPr>
              <p14:cNvContentPartPr/>
              <p14:nvPr/>
            </p14:nvContentPartPr>
            <p14:xfrm>
              <a:off x="6098361" y="5978446"/>
              <a:ext cx="73080" cy="12240"/>
            </p14:xfrm>
          </p:contentPart>
        </mc:Choice>
        <mc:Fallback>
          <p:pic>
            <p:nvPicPr>
              <p:cNvPr id="5294" name="Ink 5293">
                <a:extLst>
                  <a:ext uri="{FF2B5EF4-FFF2-40B4-BE49-F238E27FC236}">
                    <a16:creationId xmlns:a16="http://schemas.microsoft.com/office/drawing/2014/main" id="{0FD77877-0B85-7643-64F9-9E684C818EBA}"/>
                  </a:ext>
                </a:extLst>
              </p:cNvPr>
              <p:cNvPicPr/>
              <p:nvPr/>
            </p:nvPicPr>
            <p:blipFill>
              <a:blip r:embed="rId349"/>
              <a:stretch>
                <a:fillRect/>
              </a:stretch>
            </p:blipFill>
            <p:spPr>
              <a:xfrm>
                <a:off x="6089721" y="5969806"/>
                <a:ext cx="9072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0">
            <p14:nvContentPartPr>
              <p14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14:cNvPr>
              <p14:cNvContentPartPr/>
              <p14:nvPr/>
            </p14:nvContentPartPr>
            <p14:xfrm>
              <a:off x="6223641" y="5862526"/>
              <a:ext cx="147600" cy="136080"/>
            </p14:xfrm>
          </p:contentPart>
        </mc:Choice>
        <mc:Fallback>
          <p:pic>
            <p:nvPicPr>
              <p:cNvPr id="5295" name="Ink 5294">
                <a:extLst>
                  <a:ext uri="{FF2B5EF4-FFF2-40B4-BE49-F238E27FC236}">
                    <a16:creationId xmlns:a16="http://schemas.microsoft.com/office/drawing/2014/main" id="{9F35ED22-788B-D107-AF60-6CD8DC885852}"/>
                  </a:ext>
                </a:extLst>
              </p:cNvPr>
              <p:cNvPicPr/>
              <p:nvPr/>
            </p:nvPicPr>
            <p:blipFill>
              <a:blip r:embed="rId351"/>
              <a:stretch>
                <a:fillRect/>
              </a:stretch>
            </p:blipFill>
            <p:spPr>
              <a:xfrm>
                <a:off x="6215001" y="5853526"/>
                <a:ext cx="165240" cy="15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2">
            <p14:nvContentPartPr>
              <p14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14:cNvPr>
              <p14:cNvContentPartPr/>
              <p14:nvPr/>
            </p14:nvContentPartPr>
            <p14:xfrm>
              <a:off x="7571481" y="3215086"/>
              <a:ext cx="259200" cy="18720"/>
            </p14:xfrm>
          </p:contentPart>
        </mc:Choice>
        <mc:Fallback>
          <p:pic>
            <p:nvPicPr>
              <p:cNvPr id="5296" name="Ink 5295">
                <a:extLst>
                  <a:ext uri="{FF2B5EF4-FFF2-40B4-BE49-F238E27FC236}">
                    <a16:creationId xmlns:a16="http://schemas.microsoft.com/office/drawing/2014/main" id="{2BD3A7A0-D018-27E1-2018-8E28855EA47D}"/>
                  </a:ext>
                </a:extLst>
              </p:cNvPr>
              <p:cNvPicPr/>
              <p:nvPr/>
            </p:nvPicPr>
            <p:blipFill>
              <a:blip r:embed="rId353"/>
              <a:stretch>
                <a:fillRect/>
              </a:stretch>
            </p:blipFill>
            <p:spPr>
              <a:xfrm>
                <a:off x="7553841" y="3179446"/>
                <a:ext cx="294840" cy="9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4">
            <p14:nvContentPartPr>
              <p14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14:cNvPr>
              <p14:cNvContentPartPr/>
              <p14:nvPr/>
            </p14:nvContentPartPr>
            <p14:xfrm>
              <a:off x="9779721" y="3269446"/>
              <a:ext cx="246600" cy="16920"/>
            </p14:xfrm>
          </p:contentPart>
        </mc:Choice>
        <mc:Fallback>
          <p:pic>
            <p:nvPicPr>
              <p:cNvPr id="5297" name="Ink 5296">
                <a:extLst>
                  <a:ext uri="{FF2B5EF4-FFF2-40B4-BE49-F238E27FC236}">
                    <a16:creationId xmlns:a16="http://schemas.microsoft.com/office/drawing/2014/main" id="{BF4906B3-2C75-5C31-F0A5-A2F471759431}"/>
                  </a:ext>
                </a:extLst>
              </p:cNvPr>
              <p:cNvPicPr/>
              <p:nvPr/>
            </p:nvPicPr>
            <p:blipFill>
              <a:blip r:embed="rId355"/>
              <a:stretch>
                <a:fillRect/>
              </a:stretch>
            </p:blipFill>
            <p:spPr>
              <a:xfrm>
                <a:off x="9762081" y="3233446"/>
                <a:ext cx="282240" cy="8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301" name="Group 5300">
            <a:extLst>
              <a:ext uri="{FF2B5EF4-FFF2-40B4-BE49-F238E27FC236}">
                <a16:creationId xmlns:a16="http://schemas.microsoft.com/office/drawing/2014/main" id="{99446CF5-2F1A-EA68-E3DA-7B49C4CEDC8A}"/>
              </a:ext>
            </a:extLst>
          </p:cNvPr>
          <p:cNvGrpSpPr/>
          <p:nvPr/>
        </p:nvGrpSpPr>
        <p:grpSpPr>
          <a:xfrm>
            <a:off x="10945401" y="3904126"/>
            <a:ext cx="536040" cy="208440"/>
            <a:chOff x="10945401" y="3904126"/>
            <a:chExt cx="536040" cy="208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14:cNvPr>
                <p14:cNvContentPartPr/>
                <p14:nvPr/>
              </p14:nvContentPartPr>
              <p14:xfrm>
                <a:off x="10945401" y="3985846"/>
                <a:ext cx="182520" cy="55800"/>
              </p14:xfrm>
            </p:contentPart>
          </mc:Choice>
          <mc:Fallback>
            <p:pic>
              <p:nvPicPr>
                <p:cNvPr id="5298" name="Ink 5297">
                  <a:extLst>
                    <a:ext uri="{FF2B5EF4-FFF2-40B4-BE49-F238E27FC236}">
                      <a16:creationId xmlns:a16="http://schemas.microsoft.com/office/drawing/2014/main" id="{CD89907C-A008-BAEB-EF4E-B6F944AD443A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10936761" y="3977206"/>
                  <a:ext cx="20016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14:cNvPr>
                <p14:cNvContentPartPr/>
                <p14:nvPr/>
              </p14:nvContentPartPr>
              <p14:xfrm>
                <a:off x="11081841" y="4066126"/>
                <a:ext cx="86400" cy="46440"/>
              </p14:xfrm>
            </p:contentPart>
          </mc:Choice>
          <mc:Fallback>
            <p:pic>
              <p:nvPicPr>
                <p:cNvPr id="5299" name="Ink 5298">
                  <a:extLst>
                    <a:ext uri="{FF2B5EF4-FFF2-40B4-BE49-F238E27FC236}">
                      <a16:creationId xmlns:a16="http://schemas.microsoft.com/office/drawing/2014/main" id="{253FE9E6-F6A9-0949-67A3-BB8B60396AF9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11072841" y="4057126"/>
                  <a:ext cx="1040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0">
              <p14:nvContentPartPr>
                <p14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14:cNvPr>
                <p14:cNvContentPartPr/>
                <p14:nvPr/>
              </p14:nvContentPartPr>
              <p14:xfrm>
                <a:off x="11346441" y="3904126"/>
                <a:ext cx="135000" cy="182160"/>
              </p14:xfrm>
            </p:contentPart>
          </mc:Choice>
          <mc:Fallback>
            <p:pic>
              <p:nvPicPr>
                <p:cNvPr id="5300" name="Ink 5299">
                  <a:extLst>
                    <a:ext uri="{FF2B5EF4-FFF2-40B4-BE49-F238E27FC236}">
                      <a16:creationId xmlns:a16="http://schemas.microsoft.com/office/drawing/2014/main" id="{5D42E877-B924-8B52-7B44-2EE32D98F39F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11337441" y="3895126"/>
                  <a:ext cx="152640" cy="19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06" name="Group 5305">
            <a:extLst>
              <a:ext uri="{FF2B5EF4-FFF2-40B4-BE49-F238E27FC236}">
                <a16:creationId xmlns:a16="http://schemas.microsoft.com/office/drawing/2014/main" id="{6451E829-B370-4665-BB0A-3CC61E1FFED1}"/>
              </a:ext>
            </a:extLst>
          </p:cNvPr>
          <p:cNvGrpSpPr/>
          <p:nvPr/>
        </p:nvGrpSpPr>
        <p:grpSpPr>
          <a:xfrm>
            <a:off x="11092281" y="5022646"/>
            <a:ext cx="514800" cy="294840"/>
            <a:chOff x="11092281" y="5022646"/>
            <a:chExt cx="514800" cy="29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14:cNvPr>
                <p14:cNvContentPartPr/>
                <p14:nvPr/>
              </p14:nvContentPartPr>
              <p14:xfrm>
                <a:off x="11092281" y="5093206"/>
                <a:ext cx="177120" cy="142560"/>
              </p14:xfrm>
            </p:contentPart>
          </mc:Choice>
          <mc:Fallback>
            <p:pic>
              <p:nvPicPr>
                <p:cNvPr id="5302" name="Ink 5301">
                  <a:extLst>
                    <a:ext uri="{FF2B5EF4-FFF2-40B4-BE49-F238E27FC236}">
                      <a16:creationId xmlns:a16="http://schemas.microsoft.com/office/drawing/2014/main" id="{DDB947FD-E48B-72CE-67C5-8551805C3C49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11083281" y="5084566"/>
                  <a:ext cx="19476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14:cNvPr>
                <p14:cNvContentPartPr/>
                <p14:nvPr/>
              </p14:nvContentPartPr>
              <p14:xfrm>
                <a:off x="11160681" y="5022646"/>
                <a:ext cx="143640" cy="294840"/>
              </p14:xfrm>
            </p:contentPart>
          </mc:Choice>
          <mc:Fallback>
            <p:pic>
              <p:nvPicPr>
                <p:cNvPr id="5303" name="Ink 5302">
                  <a:extLst>
                    <a:ext uri="{FF2B5EF4-FFF2-40B4-BE49-F238E27FC236}">
                      <a16:creationId xmlns:a16="http://schemas.microsoft.com/office/drawing/2014/main" id="{022991FD-14E5-6403-3D23-761FD55B5B49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11152041" y="5013646"/>
                  <a:ext cx="1612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14:cNvPr>
                <p14:cNvContentPartPr/>
                <p14:nvPr/>
              </p14:nvContentPartPr>
              <p14:xfrm>
                <a:off x="11174361" y="5180686"/>
                <a:ext cx="133560" cy="83520"/>
              </p14:xfrm>
            </p:contentPart>
          </mc:Choice>
          <mc:Fallback>
            <p:pic>
              <p:nvPicPr>
                <p:cNvPr id="5304" name="Ink 5303">
                  <a:extLst>
                    <a:ext uri="{FF2B5EF4-FFF2-40B4-BE49-F238E27FC236}">
                      <a16:creationId xmlns:a16="http://schemas.microsoft.com/office/drawing/2014/main" id="{BA45023F-988F-1F83-362C-FAD8D00BC8D7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11165721" y="5172046"/>
                  <a:ext cx="15120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14:cNvPr>
                <p14:cNvContentPartPr/>
                <p14:nvPr/>
              </p14:nvContentPartPr>
              <p14:xfrm>
                <a:off x="11413041" y="5052886"/>
                <a:ext cx="194040" cy="148680"/>
              </p14:xfrm>
            </p:contentPart>
          </mc:Choice>
          <mc:Fallback>
            <p:pic>
              <p:nvPicPr>
                <p:cNvPr id="5305" name="Ink 5304">
                  <a:extLst>
                    <a:ext uri="{FF2B5EF4-FFF2-40B4-BE49-F238E27FC236}">
                      <a16:creationId xmlns:a16="http://schemas.microsoft.com/office/drawing/2014/main" id="{5E86C749-38A9-02B4-3755-A4BC4B5476D1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11404041" y="5043886"/>
                  <a:ext cx="211680" cy="166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4" name="Group 5323">
            <a:extLst>
              <a:ext uri="{FF2B5EF4-FFF2-40B4-BE49-F238E27FC236}">
                <a16:creationId xmlns:a16="http://schemas.microsoft.com/office/drawing/2014/main" id="{723BAB87-58D5-7FD2-4259-B94094D5FCA9}"/>
              </a:ext>
            </a:extLst>
          </p:cNvPr>
          <p:cNvGrpSpPr/>
          <p:nvPr/>
        </p:nvGrpSpPr>
        <p:grpSpPr>
          <a:xfrm>
            <a:off x="6711801" y="5709886"/>
            <a:ext cx="2258280" cy="455760"/>
            <a:chOff x="6711801" y="5709886"/>
            <a:chExt cx="2258280" cy="45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14:cNvPr>
                <p14:cNvContentPartPr/>
                <p14:nvPr/>
              </p14:nvContentPartPr>
              <p14:xfrm>
                <a:off x="6711801" y="5906806"/>
                <a:ext cx="288360" cy="101520"/>
              </p14:xfrm>
            </p:contentPart>
          </mc:Choice>
          <mc:Fallback>
            <p:pic>
              <p:nvPicPr>
                <p:cNvPr id="5307" name="Ink 5306">
                  <a:extLst>
                    <a:ext uri="{FF2B5EF4-FFF2-40B4-BE49-F238E27FC236}">
                      <a16:creationId xmlns:a16="http://schemas.microsoft.com/office/drawing/2014/main" id="{9505D2F0-36A5-38AB-4C85-C36FCD7D95A4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6703161" y="5898166"/>
                  <a:ext cx="3060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14:cNvPr>
                <p14:cNvContentPartPr/>
                <p14:nvPr/>
              </p14:nvContentPartPr>
              <p14:xfrm>
                <a:off x="7026441" y="5922646"/>
                <a:ext cx="19440" cy="35640"/>
              </p14:xfrm>
            </p:contentPart>
          </mc:Choice>
          <mc:Fallback>
            <p:pic>
              <p:nvPicPr>
                <p:cNvPr id="5308" name="Ink 5307">
                  <a:extLst>
                    <a:ext uri="{FF2B5EF4-FFF2-40B4-BE49-F238E27FC236}">
                      <a16:creationId xmlns:a16="http://schemas.microsoft.com/office/drawing/2014/main" id="{BA756BDC-5685-9501-585F-DCF6E39045C5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7017801" y="5913646"/>
                  <a:ext cx="3708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14:cNvPr>
                <p14:cNvContentPartPr/>
                <p14:nvPr/>
              </p14:nvContentPartPr>
              <p14:xfrm>
                <a:off x="7010241" y="5884846"/>
                <a:ext cx="22680" cy="11880"/>
              </p14:xfrm>
            </p:contentPart>
          </mc:Choice>
          <mc:Fallback>
            <p:pic>
              <p:nvPicPr>
                <p:cNvPr id="5309" name="Ink 5308">
                  <a:extLst>
                    <a:ext uri="{FF2B5EF4-FFF2-40B4-BE49-F238E27FC236}">
                      <a16:creationId xmlns:a16="http://schemas.microsoft.com/office/drawing/2014/main" id="{A7075EB2-042D-84FE-532E-D22A67AF096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7001601" y="5876206"/>
                  <a:ext cx="403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6">
              <p14:nvContentPartPr>
                <p14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14:cNvPr>
                <p14:cNvContentPartPr/>
                <p14:nvPr/>
              </p14:nvContentPartPr>
              <p14:xfrm>
                <a:off x="7097361" y="5906446"/>
                <a:ext cx="114840" cy="107280"/>
              </p14:xfrm>
            </p:contentPart>
          </mc:Choice>
          <mc:Fallback>
            <p:pic>
              <p:nvPicPr>
                <p:cNvPr id="5310" name="Ink 5309">
                  <a:extLst>
                    <a:ext uri="{FF2B5EF4-FFF2-40B4-BE49-F238E27FC236}">
                      <a16:creationId xmlns:a16="http://schemas.microsoft.com/office/drawing/2014/main" id="{4D41C230-D082-A573-8EFE-0B018AFD2379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7088361" y="5897806"/>
                  <a:ext cx="1324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8">
              <p14:nvContentPartPr>
                <p14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14:cNvPr>
                <p14:cNvContentPartPr/>
                <p14:nvPr/>
              </p14:nvContentPartPr>
              <p14:xfrm>
                <a:off x="7347921" y="5814286"/>
                <a:ext cx="153360" cy="177120"/>
              </p14:xfrm>
            </p:contentPart>
          </mc:Choice>
          <mc:Fallback>
            <p:pic>
              <p:nvPicPr>
                <p:cNvPr id="5311" name="Ink 5310">
                  <a:extLst>
                    <a:ext uri="{FF2B5EF4-FFF2-40B4-BE49-F238E27FC236}">
                      <a16:creationId xmlns:a16="http://schemas.microsoft.com/office/drawing/2014/main" id="{52EBD222-7645-50EE-E631-9F8793A65768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7339281" y="5805646"/>
                  <a:ext cx="1710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0">
              <p14:nvContentPartPr>
                <p14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14:cNvPr>
                <p14:cNvContentPartPr/>
                <p14:nvPr/>
              </p14:nvContentPartPr>
              <p14:xfrm>
                <a:off x="7635921" y="5920486"/>
                <a:ext cx="128520" cy="11160"/>
              </p14:xfrm>
            </p:contentPart>
          </mc:Choice>
          <mc:Fallback>
            <p:pic>
              <p:nvPicPr>
                <p:cNvPr id="5313" name="Ink 5312">
                  <a:extLst>
                    <a:ext uri="{FF2B5EF4-FFF2-40B4-BE49-F238E27FC236}">
                      <a16:creationId xmlns:a16="http://schemas.microsoft.com/office/drawing/2014/main" id="{385B71BD-ED78-F419-2A40-47367DC77766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7627281" y="5911486"/>
                  <a:ext cx="1461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2">
              <p14:nvContentPartPr>
                <p14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14:cNvPr>
                <p14:cNvContentPartPr/>
                <p14:nvPr/>
              </p14:nvContentPartPr>
              <p14:xfrm>
                <a:off x="7700721" y="6000406"/>
                <a:ext cx="60840" cy="3960"/>
              </p14:xfrm>
            </p:contentPart>
          </mc:Choice>
          <mc:Fallback>
            <p:pic>
              <p:nvPicPr>
                <p:cNvPr id="5314" name="Ink 5313">
                  <a:extLst>
                    <a:ext uri="{FF2B5EF4-FFF2-40B4-BE49-F238E27FC236}">
                      <a16:creationId xmlns:a16="http://schemas.microsoft.com/office/drawing/2014/main" id="{F1D81051-1E90-922D-B265-0997FFF8DA79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7691721" y="5991766"/>
                  <a:ext cx="78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4">
              <p14:nvContentPartPr>
                <p14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14:cNvPr>
                <p14:cNvContentPartPr/>
                <p14:nvPr/>
              </p14:nvContentPartPr>
              <p14:xfrm>
                <a:off x="7865241" y="5935606"/>
                <a:ext cx="210600" cy="85320"/>
              </p14:xfrm>
            </p:contentPart>
          </mc:Choice>
          <mc:Fallback>
            <p:pic>
              <p:nvPicPr>
                <p:cNvPr id="5315" name="Ink 5314">
                  <a:extLst>
                    <a:ext uri="{FF2B5EF4-FFF2-40B4-BE49-F238E27FC236}">
                      <a16:creationId xmlns:a16="http://schemas.microsoft.com/office/drawing/2014/main" id="{6F642EED-8C8F-4AB2-E06D-3ECE73C88673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7856601" y="5926606"/>
                  <a:ext cx="22824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6">
              <p14:nvContentPartPr>
                <p14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14:cNvPr>
                <p14:cNvContentPartPr/>
                <p14:nvPr/>
              </p14:nvContentPartPr>
              <p14:xfrm>
                <a:off x="8124441" y="5988166"/>
                <a:ext cx="10080" cy="20880"/>
              </p14:xfrm>
            </p:contentPart>
          </mc:Choice>
          <mc:Fallback>
            <p:pic>
              <p:nvPicPr>
                <p:cNvPr id="5316" name="Ink 5315">
                  <a:extLst>
                    <a:ext uri="{FF2B5EF4-FFF2-40B4-BE49-F238E27FC236}">
                      <a16:creationId xmlns:a16="http://schemas.microsoft.com/office/drawing/2014/main" id="{202B8FAA-4AC5-3CA7-862C-23121F7F046D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8115801" y="5979166"/>
                  <a:ext cx="277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14:cNvPr>
                <p14:cNvContentPartPr/>
                <p14:nvPr/>
              </p14:nvContentPartPr>
              <p14:xfrm>
                <a:off x="8137401" y="5915446"/>
                <a:ext cx="31320" cy="17640"/>
              </p14:xfrm>
            </p:contentPart>
          </mc:Choice>
          <mc:Fallback>
            <p:pic>
              <p:nvPicPr>
                <p:cNvPr id="5317" name="Ink 5316">
                  <a:extLst>
                    <a:ext uri="{FF2B5EF4-FFF2-40B4-BE49-F238E27FC236}">
                      <a16:creationId xmlns:a16="http://schemas.microsoft.com/office/drawing/2014/main" id="{E12F4573-3162-79B3-8AE0-3818C12C330F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8128401" y="5906446"/>
                  <a:ext cx="4896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14:cNvPr>
                <p14:cNvContentPartPr/>
                <p14:nvPr/>
              </p14:nvContentPartPr>
              <p14:xfrm>
                <a:off x="8191401" y="5950006"/>
                <a:ext cx="113760" cy="88560"/>
              </p14:xfrm>
            </p:contentPart>
          </mc:Choice>
          <mc:Fallback>
            <p:pic>
              <p:nvPicPr>
                <p:cNvPr id="5318" name="Ink 5317">
                  <a:extLst>
                    <a:ext uri="{FF2B5EF4-FFF2-40B4-BE49-F238E27FC236}">
                      <a16:creationId xmlns:a16="http://schemas.microsoft.com/office/drawing/2014/main" id="{9891FDE6-409D-7284-2650-9C0CA2E82873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8182401" y="5941006"/>
                  <a:ext cx="1314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2">
              <p14:nvContentPartPr>
                <p14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14:cNvPr>
                <p14:cNvContentPartPr/>
                <p14:nvPr/>
              </p14:nvContentPartPr>
              <p14:xfrm>
                <a:off x="8404521" y="5709886"/>
                <a:ext cx="167400" cy="162720"/>
              </p14:xfrm>
            </p:contentPart>
          </mc:Choice>
          <mc:Fallback>
            <p:pic>
              <p:nvPicPr>
                <p:cNvPr id="5319" name="Ink 5318">
                  <a:extLst>
                    <a:ext uri="{FF2B5EF4-FFF2-40B4-BE49-F238E27FC236}">
                      <a16:creationId xmlns:a16="http://schemas.microsoft.com/office/drawing/2014/main" id="{E4E94F85-65B9-0931-7D55-71802C0DA9C0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8395881" y="5701246"/>
                  <a:ext cx="18504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14:cNvPr>
                <p14:cNvContentPartPr/>
                <p14:nvPr/>
              </p14:nvContentPartPr>
              <p14:xfrm>
                <a:off x="8367081" y="5933806"/>
                <a:ext cx="603000" cy="40680"/>
              </p14:xfrm>
            </p:contentPart>
          </mc:Choice>
          <mc:Fallback>
            <p:pic>
              <p:nvPicPr>
                <p:cNvPr id="5320" name="Ink 5319">
                  <a:extLst>
                    <a:ext uri="{FF2B5EF4-FFF2-40B4-BE49-F238E27FC236}">
                      <a16:creationId xmlns:a16="http://schemas.microsoft.com/office/drawing/2014/main" id="{6AD447C3-81A6-7CAB-0B2E-2C35DD0852B3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8358441" y="5924806"/>
                  <a:ext cx="620640" cy="5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14:cNvPr>
                <p14:cNvContentPartPr/>
                <p14:nvPr/>
              </p14:nvContentPartPr>
              <p14:xfrm>
                <a:off x="8409201" y="6062686"/>
                <a:ext cx="11880" cy="93600"/>
              </p14:xfrm>
            </p:contentPart>
          </mc:Choice>
          <mc:Fallback>
            <p:pic>
              <p:nvPicPr>
                <p:cNvPr id="5322" name="Ink 5321">
                  <a:extLst>
                    <a:ext uri="{FF2B5EF4-FFF2-40B4-BE49-F238E27FC236}">
                      <a16:creationId xmlns:a16="http://schemas.microsoft.com/office/drawing/2014/main" id="{2EC6A3E4-3814-6CD7-9F5F-2335F17CCFD6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8400561" y="6053686"/>
                  <a:ext cx="2952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8">
              <p14:nvContentPartPr>
                <p14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14:cNvPr>
                <p14:cNvContentPartPr/>
                <p14:nvPr/>
              </p14:nvContentPartPr>
              <p14:xfrm>
                <a:off x="8405961" y="6020566"/>
                <a:ext cx="519120" cy="145080"/>
              </p14:xfrm>
            </p:contentPart>
          </mc:Choice>
          <mc:Fallback>
            <p:pic>
              <p:nvPicPr>
                <p:cNvPr id="5323" name="Ink 5322">
                  <a:extLst>
                    <a:ext uri="{FF2B5EF4-FFF2-40B4-BE49-F238E27FC236}">
                      <a16:creationId xmlns:a16="http://schemas.microsoft.com/office/drawing/2014/main" id="{094BF85F-8939-D78C-F043-F67A2A967F4E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8397321" y="6011566"/>
                  <a:ext cx="536760" cy="162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00">
            <p14:nvContentPartPr>
              <p14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14:cNvPr>
              <p14:cNvContentPartPr/>
              <p14:nvPr/>
            </p14:nvContentPartPr>
            <p14:xfrm>
              <a:off x="2517441" y="3696766"/>
              <a:ext cx="360" cy="360"/>
            </p14:xfrm>
          </p:contentPart>
        </mc:Choice>
        <mc:Fallback>
          <p:pic>
            <p:nvPicPr>
              <p:cNvPr id="5325" name="Ink 5324">
                <a:extLst>
                  <a:ext uri="{FF2B5EF4-FFF2-40B4-BE49-F238E27FC236}">
                    <a16:creationId xmlns:a16="http://schemas.microsoft.com/office/drawing/2014/main" id="{8F19FF80-DA8F-BB4A-F093-D8254ED1F57C}"/>
                  </a:ext>
                </a:extLst>
              </p:cNvPr>
              <p:cNvPicPr/>
              <p:nvPr/>
            </p:nvPicPr>
            <p:blipFill>
              <a:blip r:embed="rId401"/>
              <a:stretch>
                <a:fillRect/>
              </a:stretch>
            </p:blipFill>
            <p:spPr>
              <a:xfrm>
                <a:off x="2508801" y="3687766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9C972-8227-9540-BB5B-4F68C45A9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7C52BE-4145-3047-9AF2-AA4F35B5DA0D}"/>
              </a:ext>
            </a:extLst>
          </p:cNvPr>
          <p:cNvSpPr txBox="1">
            <a:spLocks noChangeArrowheads="1"/>
          </p:cNvSpPr>
          <p:nvPr/>
        </p:nvSpPr>
        <p:spPr>
          <a:xfrm>
            <a:off x="936979" y="1893258"/>
            <a:ext cx="4199467" cy="430671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/>
            <a:r>
              <a:rPr lang="en-US" altLang="en-US" sz="2000" b="1" dirty="0"/>
              <a:t>Itemset (set / subset)</a:t>
            </a:r>
          </a:p>
          <a:p>
            <a:pPr marL="742950" lvl="1" indent="-285750"/>
            <a:r>
              <a:rPr lang="en-US" altLang="en-US" sz="1800" dirty="0"/>
              <a:t>A collection of one or more items</a:t>
            </a:r>
          </a:p>
          <a:p>
            <a:pPr marL="1143000" lvl="2" indent="-228600"/>
            <a:r>
              <a:rPr lang="en-US" altLang="en-US" sz="1600" dirty="0"/>
              <a:t>Example: {Milk, Bread, Diaper}</a:t>
            </a:r>
          </a:p>
          <a:p>
            <a:pPr marL="742950" lvl="1" indent="-285750"/>
            <a:r>
              <a:rPr lang="en-US" altLang="en-US" sz="1800" dirty="0"/>
              <a:t>k-itemset</a:t>
            </a:r>
          </a:p>
          <a:p>
            <a:pPr marL="1143000" lvl="2" indent="-228600"/>
            <a:r>
              <a:rPr lang="en-US" altLang="en-US" sz="1600" dirty="0"/>
              <a:t>An itemset that contains k items</a:t>
            </a:r>
            <a:endParaRPr lang="en-US" altLang="en-US" sz="1600" b="1" dirty="0"/>
          </a:p>
          <a:p>
            <a:pPr marL="342900" indent="-342900"/>
            <a:r>
              <a:rPr lang="en-US" altLang="en-US" sz="2000" b="1" dirty="0"/>
              <a:t>Support count (</a:t>
            </a:r>
            <a:r>
              <a:rPr lang="en-US" alt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dirty="0"/>
              <a:t>Frequency of occurrence of an itemset</a:t>
            </a:r>
          </a:p>
          <a:p>
            <a:pPr marL="742950" lvl="1" indent="-285750"/>
            <a:r>
              <a:rPr lang="en-US" altLang="en-US" sz="1800" dirty="0"/>
              <a:t>E.g.   </a:t>
            </a:r>
            <a:r>
              <a:rPr lang="en-US" altLang="en-US" sz="1800" dirty="0">
                <a:sym typeface="Symbol" pitchFamily="18" charset="2"/>
              </a:rPr>
              <a:t>({Milk, </a:t>
            </a:r>
            <a:r>
              <a:rPr lang="en-US" altLang="en-US" sz="1800" dirty="0" err="1">
                <a:sym typeface="Symbol" pitchFamily="18" charset="2"/>
              </a:rPr>
              <a:t>Bread,Diaper</a:t>
            </a:r>
            <a:r>
              <a:rPr lang="en-US" altLang="en-US" sz="1800" dirty="0">
                <a:sym typeface="Symbol" pitchFamily="18" charset="2"/>
              </a:rPr>
              <a:t>}) = 2 </a:t>
            </a:r>
            <a:endParaRPr lang="en-US" altLang="en-US" sz="1800" dirty="0"/>
          </a:p>
        </p:txBody>
      </p:sp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518AF466-38A1-A748-A20B-6C963C263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943164"/>
              </p:ext>
            </p:extLst>
          </p:nvPr>
        </p:nvGraphicFramePr>
        <p:xfrm>
          <a:off x="7055555" y="1893258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555" y="1893258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612B016-24C7-3648-9ECF-7EB6B3089E7C}"/>
              </a:ext>
            </a:extLst>
          </p:cNvPr>
          <p:cNvSpPr/>
          <p:nvPr/>
        </p:nvSpPr>
        <p:spPr>
          <a:xfrm>
            <a:off x="5870223" y="4148051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Fraction of transactions that contain an itemset</a:t>
            </a:r>
          </a:p>
          <a:p>
            <a:pPr marL="742950" lvl="1" indent="-285750"/>
            <a:r>
              <a:rPr lang="en-US" altLang="en-US" dirty="0"/>
              <a:t>E.g.   s({Milk, Bread, Diaper}) = 2/5</a:t>
            </a:r>
          </a:p>
          <a:p>
            <a:pPr marL="342900" indent="-342900"/>
            <a:r>
              <a:rPr lang="en-US" altLang="en-US" sz="2000" b="1" dirty="0"/>
              <a:t>Frequent Itemset</a:t>
            </a:r>
          </a:p>
          <a:p>
            <a:pPr marL="742950" lvl="1" indent="-285750"/>
            <a:r>
              <a:rPr lang="en-US" altLang="en-US" dirty="0"/>
              <a:t>An itemset whose support is greater than or equal to a </a:t>
            </a:r>
            <a:r>
              <a:rPr lang="en-US" altLang="en-US" i="1" dirty="0"/>
              <a:t>minsup</a:t>
            </a:r>
            <a:r>
              <a:rPr lang="en-US" altLang="en-US" dirty="0"/>
              <a:t> threshol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14:cNvPr>
              <p14:cNvContentPartPr/>
              <p14:nvPr/>
            </p14:nvContentPartPr>
            <p14:xfrm>
              <a:off x="6250202" y="5384620"/>
              <a:ext cx="360" cy="3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61FA4E65-1757-0347-8B82-9FB6BA5D470C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241202" y="537598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54412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843057" y="4020830"/>
            <a:ext cx="3470822" cy="2509988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574800" imgH="203200" progId="Equation.3">
                    <p:embed/>
                  </p:oleObj>
                </mc:Choice>
                <mc:Fallback>
                  <p:oleObj name="Equation" r:id="rId2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6899585"/>
                </p:ext>
              </p:extLst>
            </p:nvPr>
          </p:nvGraphicFramePr>
          <p:xfrm>
            <a:off x="3060" y="2928"/>
            <a:ext cx="2487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8000" imgH="787400" progId="Equation.3">
                    <p:embed/>
                  </p:oleObj>
                </mc:Choice>
                <mc:Fallback>
                  <p:oleObj name="Equation" r:id="rId4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87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400" imgH="787400" progId="Equation.3">
                    <p:embed/>
                  </p:oleObj>
                </mc:Choice>
                <mc:Fallback>
                  <p:oleObj name="Equation" r:id="rId6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581192" y="1916594"/>
            <a:ext cx="5824658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dirty="0"/>
              <a:t>An implication expression of the form X </a:t>
            </a:r>
            <a:r>
              <a:rPr lang="en-US" altLang="en-US" sz="1800" dirty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dirty="0"/>
              <a:t>Example:</a:t>
            </a:r>
            <a:br>
              <a:rPr lang="en-US" altLang="en-US" sz="1800" dirty="0"/>
            </a:br>
            <a:r>
              <a:rPr lang="en-US" altLang="en-US" sz="1800" dirty="0"/>
              <a:t>   {Milk, Diaper} </a:t>
            </a:r>
            <a:r>
              <a:rPr lang="en-US" altLang="en-US" sz="1800" dirty="0">
                <a:sym typeface="Symbol" pitchFamily="18" charset="2"/>
              </a:rPr>
              <a:t> {Beer}</a:t>
            </a:r>
            <a:r>
              <a:rPr lang="en-US" altLang="en-US" sz="180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dirty="0"/>
              <a:t>Support (s)</a:t>
            </a:r>
          </a:p>
          <a:p>
            <a:pPr lvl="2"/>
            <a:r>
              <a:rPr lang="en-US" altLang="en-US" sz="1600" dirty="0"/>
              <a:t>Fraction of transactions that contain both X and Y</a:t>
            </a:r>
          </a:p>
          <a:p>
            <a:pPr lvl="1"/>
            <a:r>
              <a:rPr lang="en-US" altLang="en-US" sz="1800" dirty="0"/>
              <a:t>Confidence (c)</a:t>
            </a:r>
          </a:p>
          <a:p>
            <a:pPr lvl="2"/>
            <a:r>
              <a:rPr lang="en-US" altLang="en-US" sz="1600" dirty="0"/>
              <a:t>Measures how often items in Y </a:t>
            </a:r>
            <a:br>
              <a:rPr lang="en-US" altLang="en-US" sz="1600" dirty="0"/>
            </a:br>
            <a:r>
              <a:rPr lang="en-US" altLang="en-US" sz="1600" dirty="0"/>
              <a:t>appear in transactions that</a:t>
            </a:r>
            <a:br>
              <a:rPr lang="en-US" altLang="en-US" sz="1600" dirty="0"/>
            </a:br>
            <a:r>
              <a:rPr lang="en-US" altLang="en-US" sz="1600" dirty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391169"/>
              </p:ext>
            </p:extLst>
          </p:nvPr>
        </p:nvGraphicFramePr>
        <p:xfrm>
          <a:off x="6614275" y="186818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666" imgH="2016134" progId="Word.Document.8">
                  <p:embed/>
                </p:oleObj>
              </mc:Choice>
              <mc:Fallback>
                <p:oleObj name="Document" r:id="rId8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275" y="186818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77661B77-9124-994D-ACA3-04F096621267}"/>
              </a:ext>
            </a:extLst>
          </p:cNvPr>
          <p:cNvSpPr txBox="1"/>
          <p:nvPr/>
        </p:nvSpPr>
        <p:spPr>
          <a:xfrm>
            <a:off x="9363692" y="5139346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=# of itemset / total # transactions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DCAC50E-5571-D44C-A7F4-1431E9B649AB}"/>
              </a:ext>
            </a:extLst>
          </p:cNvPr>
          <p:cNvSpPr txBox="1"/>
          <p:nvPr/>
        </p:nvSpPr>
        <p:spPr>
          <a:xfrm>
            <a:off x="9258594" y="6159886"/>
            <a:ext cx="4306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# of itemset of </a:t>
            </a:r>
            <a:r>
              <a:rPr lang="en-US" dirty="0" err="1"/>
              <a:t>Xand</a:t>
            </a:r>
            <a:r>
              <a:rPr lang="en-US" dirty="0"/>
              <a:t> Y/ # of itemset of X </a:t>
            </a:r>
          </a:p>
        </p:txBody>
      </p:sp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55045"/>
            <a:ext cx="8839200" cy="5410200"/>
          </a:xfrm>
        </p:spPr>
        <p:txBody>
          <a:bodyPr/>
          <a:lstStyle/>
          <a:p>
            <a:r>
              <a:rPr lang="en-US" altLang="en-US" dirty="0"/>
              <a:t>Brute-force approach: </a:t>
            </a:r>
          </a:p>
          <a:p>
            <a:pPr lvl="1"/>
            <a:r>
              <a:rPr lang="en-US" altLang="en-US" dirty="0"/>
              <a:t>Each itemset in the lattice is a </a:t>
            </a:r>
            <a:r>
              <a:rPr lang="en-US" altLang="en-US" dirty="0">
                <a:solidFill>
                  <a:srgbClr val="FF0000"/>
                </a:solidFill>
              </a:rPr>
              <a:t>candidate</a:t>
            </a:r>
            <a:r>
              <a:rPr lang="en-US" altLang="en-US" dirty="0"/>
              <a:t> frequent itemset</a:t>
            </a:r>
          </a:p>
          <a:p>
            <a:pPr lvl="1"/>
            <a:r>
              <a:rPr lang="en-US" altLang="en-US" dirty="0"/>
              <a:t>Count the support of each candidate by scanning the database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Match each transaction against every candidate</a:t>
            </a:r>
          </a:p>
          <a:p>
            <a:pPr lvl="1"/>
            <a:r>
              <a:rPr lang="en-US" altLang="en-US" dirty="0"/>
              <a:t>Complexity ~ O(NMw) =&gt; </a:t>
            </a:r>
            <a:r>
              <a:rPr lang="en-US" altLang="en-US" dirty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>
                <a:solidFill>
                  <a:srgbClr val="FF0000"/>
                </a:solidFill>
              </a:rPr>
              <a:t>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77409"/>
              </p:ext>
            </p:extLst>
          </p:nvPr>
        </p:nvGraphicFramePr>
        <p:xfrm>
          <a:off x="1370366" y="3194756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366" y="3194756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1934" y="987778"/>
            <a:ext cx="8534400" cy="533400"/>
          </a:xfrm>
        </p:spPr>
        <p:txBody>
          <a:bodyPr/>
          <a:lstStyle/>
          <a:p>
            <a:r>
              <a:rPr lang="en-US" altLang="en-US" dirty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362" y="16002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E314800-20C1-2B47-B5A5-C67A2BC20D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688901"/>
              </p:ext>
            </p:extLst>
          </p:nvPr>
        </p:nvGraphicFramePr>
        <p:xfrm>
          <a:off x="5879940" y="2201334"/>
          <a:ext cx="5763844" cy="211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940" y="2201334"/>
                        <a:ext cx="5763844" cy="211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8032DE2E-B219-B339-8624-30957EC8C98A}"/>
              </a:ext>
            </a:extLst>
          </p:cNvPr>
          <p:cNvGrpSpPr/>
          <p:nvPr/>
        </p:nvGrpSpPr>
        <p:grpSpPr>
          <a:xfrm>
            <a:off x="6638361" y="4377526"/>
            <a:ext cx="589680" cy="345960"/>
            <a:chOff x="6638361" y="4377526"/>
            <a:chExt cx="589680" cy="34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14:cNvPr>
                <p14:cNvContentPartPr/>
                <p14:nvPr/>
              </p14:nvContentPartPr>
              <p14:xfrm>
                <a:off x="6713241" y="4377526"/>
                <a:ext cx="114480" cy="36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48D3AFB-04CB-2A52-EB32-CE18C0202BD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04601" y="4368886"/>
                  <a:ext cx="1321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14:cNvPr>
                <p14:cNvContentPartPr/>
                <p14:nvPr/>
              </p14:nvContentPartPr>
              <p14:xfrm>
                <a:off x="6638361" y="4457806"/>
                <a:ext cx="152280" cy="2656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D4FAC950-61CD-44A6-597F-12F24B4E9EB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629361" y="4449166"/>
                  <a:ext cx="16992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14:cNvPr>
                <p14:cNvContentPartPr/>
                <p14:nvPr/>
              </p14:nvContentPartPr>
              <p14:xfrm>
                <a:off x="6736641" y="4581646"/>
                <a:ext cx="203040" cy="201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256339E-DF52-49E9-16BD-7A01BB148A0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28001" y="4573006"/>
                  <a:ext cx="2206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14:cNvPr>
                <p14:cNvContentPartPr/>
                <p14:nvPr/>
              </p14:nvContentPartPr>
              <p14:xfrm>
                <a:off x="7067841" y="4538446"/>
                <a:ext cx="160200" cy="158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BE2464B-2886-02D9-5F18-DCDA3001D2F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58841" y="4529446"/>
                  <a:ext cx="1778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14:cNvPr>
                <p14:cNvContentPartPr/>
                <p14:nvPr/>
              </p14:nvContentPartPr>
              <p14:xfrm>
                <a:off x="7056681" y="4652206"/>
                <a:ext cx="138600" cy="151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84B7C76-2868-5B3C-0486-B5F5083F82F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047681" y="4643566"/>
                  <a:ext cx="15624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8B3FD750-3335-6FDB-372F-1F5D6D918251}"/>
              </a:ext>
            </a:extLst>
          </p:cNvPr>
          <p:cNvGrpSpPr/>
          <p:nvPr/>
        </p:nvGrpSpPr>
        <p:grpSpPr>
          <a:xfrm>
            <a:off x="7608561" y="4369966"/>
            <a:ext cx="1324440" cy="525240"/>
            <a:chOff x="7608561" y="4369966"/>
            <a:chExt cx="1324440" cy="525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14:cNvPr>
                <p14:cNvContentPartPr/>
                <p14:nvPr/>
              </p14:nvContentPartPr>
              <p14:xfrm>
                <a:off x="7608561" y="4453486"/>
                <a:ext cx="47520" cy="2746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2DE7595-466B-43CD-0974-EE4FE352255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599921" y="4444486"/>
                  <a:ext cx="6516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14:cNvPr>
                <p14:cNvContentPartPr/>
                <p14:nvPr/>
              </p14:nvContentPartPr>
              <p14:xfrm>
                <a:off x="7762281" y="4444486"/>
                <a:ext cx="75240" cy="1890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42BFD46-A48D-A5A1-32CE-A12A583A0BA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53281" y="4435486"/>
                  <a:ext cx="9288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14:cNvPr>
                <p14:cNvContentPartPr/>
                <p14:nvPr/>
              </p14:nvContentPartPr>
              <p14:xfrm>
                <a:off x="7860201" y="4465006"/>
                <a:ext cx="48240" cy="177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2DAFEF6-90CF-EA71-756B-38D687F189B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851201" y="4456366"/>
                  <a:ext cx="658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14:cNvPr>
                <p14:cNvContentPartPr/>
                <p14:nvPr/>
              </p14:nvContentPartPr>
              <p14:xfrm>
                <a:off x="7826361" y="4552846"/>
                <a:ext cx="104400" cy="151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8390417-1C7D-6BED-4BFD-5011E620D4B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817361" y="4544206"/>
                  <a:ext cx="1220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14:cNvPr>
                <p14:cNvContentPartPr/>
                <p14:nvPr/>
              </p14:nvContentPartPr>
              <p14:xfrm>
                <a:off x="8060001" y="4638166"/>
                <a:ext cx="16200" cy="540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5CFD1A0-D338-12B7-F317-47A2EC959FF9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51361" y="4629526"/>
                  <a:ext cx="33840" cy="7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14:cNvPr>
                <p14:cNvContentPartPr/>
                <p14:nvPr/>
              </p14:nvContentPartPr>
              <p14:xfrm>
                <a:off x="8164401" y="4405966"/>
                <a:ext cx="210240" cy="2426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F48AB2C-5B3E-0125-76A9-667D2B7ED24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155401" y="4396966"/>
                  <a:ext cx="22788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14:cNvPr>
                <p14:cNvContentPartPr/>
                <p14:nvPr/>
              </p14:nvContentPartPr>
              <p14:xfrm>
                <a:off x="8474001" y="4636006"/>
                <a:ext cx="22320" cy="367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02BB0C4-DF15-8AFD-6DB6-6DE42199699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465361" y="4627366"/>
                  <a:ext cx="399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14:cNvPr>
                <p14:cNvContentPartPr/>
                <p14:nvPr/>
              </p14:nvContentPartPr>
              <p14:xfrm>
                <a:off x="8608281" y="4482286"/>
                <a:ext cx="90360" cy="164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B540ED2-B05B-33C9-3B61-319AA6944DC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599281" y="4473286"/>
                  <a:ext cx="1080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14:cNvPr>
                <p14:cNvContentPartPr/>
                <p14:nvPr/>
              </p14:nvContentPartPr>
              <p14:xfrm>
                <a:off x="8786481" y="4369966"/>
                <a:ext cx="146520" cy="5252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CF34B5B-8731-D348-FBDC-C6671304429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7841" y="4361326"/>
                  <a:ext cx="164160" cy="542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14:cNvPr>
              <p14:cNvContentPartPr/>
              <p14:nvPr/>
            </p14:nvContentPartPr>
            <p14:xfrm>
              <a:off x="9626721" y="4557526"/>
              <a:ext cx="147240" cy="17640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2277257-2F7A-9FF9-1B30-ECD9EC7CD1F3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9617721" y="4548886"/>
                <a:ext cx="16488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14:cNvPr>
              <p14:cNvContentPartPr/>
              <p14:nvPr/>
            </p14:nvContentPartPr>
            <p14:xfrm>
              <a:off x="9761001" y="4398046"/>
              <a:ext cx="135720" cy="13644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5BD5778C-F426-E74E-2DAF-272D0AC11CC0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9752001" y="4389406"/>
                <a:ext cx="15336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14:cNvPr>
              <p14:cNvContentPartPr/>
              <p14:nvPr/>
            </p14:nvContentPartPr>
            <p14:xfrm>
              <a:off x="3389361" y="2984686"/>
              <a:ext cx="262800" cy="1476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484A92E7-4C03-E3F9-363E-C241D9BFA05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380361" y="2975686"/>
                <a:ext cx="28044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96BB4B11-EF4F-9F13-2184-85D5BB08085E}"/>
              </a:ext>
            </a:extLst>
          </p:cNvPr>
          <p:cNvGrpSpPr/>
          <p:nvPr/>
        </p:nvGrpSpPr>
        <p:grpSpPr>
          <a:xfrm>
            <a:off x="3759441" y="2639446"/>
            <a:ext cx="476280" cy="331920"/>
            <a:chOff x="3759441" y="2639446"/>
            <a:chExt cx="476280" cy="331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14:cNvPr>
                <p14:cNvContentPartPr/>
                <p14:nvPr/>
              </p14:nvContentPartPr>
              <p14:xfrm>
                <a:off x="3913161" y="2780206"/>
                <a:ext cx="88920" cy="90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3815FC8-2E5E-F8F3-FCB7-99419A6F0D3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904521" y="2771566"/>
                  <a:ext cx="106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14:cNvPr>
                <p14:cNvContentPartPr/>
                <p14:nvPr/>
              </p14:nvContentPartPr>
              <p14:xfrm>
                <a:off x="3948441" y="2844286"/>
                <a:ext cx="61200" cy="1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6D71426-4372-E8B3-8F00-262C41D716A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39441" y="2835646"/>
                  <a:ext cx="7884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14:cNvPr>
                <p14:cNvContentPartPr/>
                <p14:nvPr/>
              </p14:nvContentPartPr>
              <p14:xfrm>
                <a:off x="4095681" y="2657446"/>
                <a:ext cx="140040" cy="2372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16A2E09-971C-499A-1FB0-F9CB4C3C76B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086681" y="2648806"/>
                  <a:ext cx="15768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14:cNvPr>
                <p14:cNvContentPartPr/>
                <p14:nvPr/>
              </p14:nvContentPartPr>
              <p14:xfrm>
                <a:off x="3759441" y="2639446"/>
                <a:ext cx="144360" cy="3319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234B44F-ED80-BCB2-8CBC-9FCD1995661B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750441" y="2630806"/>
                  <a:ext cx="162000" cy="34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476F36A2-E7BA-1FAB-5FFC-6DF523B703F1}"/>
              </a:ext>
            </a:extLst>
          </p:cNvPr>
          <p:cNvGrpSpPr/>
          <p:nvPr/>
        </p:nvGrpSpPr>
        <p:grpSpPr>
          <a:xfrm>
            <a:off x="4733961" y="2498686"/>
            <a:ext cx="277920" cy="403920"/>
            <a:chOff x="4733961" y="2498686"/>
            <a:chExt cx="277920" cy="40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14:cNvPr>
                <p14:cNvContentPartPr/>
                <p14:nvPr/>
              </p14:nvContentPartPr>
              <p14:xfrm>
                <a:off x="4733961" y="2671486"/>
                <a:ext cx="159480" cy="2311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7F6FB83-8CD0-311D-B263-DBC385764AD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725321" y="2662486"/>
                  <a:ext cx="177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14:cNvPr>
                <p14:cNvContentPartPr/>
                <p14:nvPr/>
              </p14:nvContentPartPr>
              <p14:xfrm>
                <a:off x="4955361" y="2587606"/>
                <a:ext cx="15840" cy="367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DDCD6B5-8E17-A1C6-9C31-1C889376685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46721" y="2578606"/>
                  <a:ext cx="3348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14:cNvPr>
                <p14:cNvContentPartPr/>
                <p14:nvPr/>
              </p14:nvContentPartPr>
              <p14:xfrm>
                <a:off x="4921881" y="2498686"/>
                <a:ext cx="90000" cy="1605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356E754-82BD-D6FB-76B5-B5E5AF6AD91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12881" y="2489686"/>
                  <a:ext cx="107640" cy="178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14:cNvPr>
              <p14:cNvContentPartPr/>
              <p14:nvPr/>
            </p14:nvContentPartPr>
            <p14:xfrm>
              <a:off x="4460361" y="5438446"/>
              <a:ext cx="211680" cy="331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4CC2592A-C883-9EBA-4665-636B18B357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451721" y="5429446"/>
                <a:ext cx="229320" cy="50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F8FFB985-BA20-20D8-0B32-5D0AE34386AE}"/>
              </a:ext>
            </a:extLst>
          </p:cNvPr>
          <p:cNvGrpSpPr/>
          <p:nvPr/>
        </p:nvGrpSpPr>
        <p:grpSpPr>
          <a:xfrm>
            <a:off x="6744201" y="5134606"/>
            <a:ext cx="995040" cy="352440"/>
            <a:chOff x="6744201" y="5134606"/>
            <a:chExt cx="99504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14:cNvPr>
                <p14:cNvContentPartPr/>
                <p14:nvPr/>
              </p14:nvContentPartPr>
              <p14:xfrm>
                <a:off x="6756081" y="5134606"/>
                <a:ext cx="117360" cy="309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AC3D91D9-7CF2-E124-52B6-A94D555EC64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747441" y="5125606"/>
                  <a:ext cx="13500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14:cNvPr>
                <p14:cNvContentPartPr/>
                <p14:nvPr/>
              </p14:nvContentPartPr>
              <p14:xfrm>
                <a:off x="6744201" y="5168086"/>
                <a:ext cx="122040" cy="1461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C0308CF-78E0-5BAF-1897-00ED53F51C2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735561" y="5159446"/>
                  <a:ext cx="1396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14:cNvPr>
                <p14:cNvContentPartPr/>
                <p14:nvPr/>
              </p14:nvContentPartPr>
              <p14:xfrm>
                <a:off x="6823761" y="5221006"/>
                <a:ext cx="144000" cy="90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0901D990-78F5-255C-9917-C96A5BB204C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815121" y="5212366"/>
                  <a:ext cx="1616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14:cNvPr>
                <p14:cNvContentPartPr/>
                <p14:nvPr/>
              </p14:nvContentPartPr>
              <p14:xfrm>
                <a:off x="7021041" y="5186086"/>
                <a:ext cx="61560" cy="187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D8842237-1D74-4624-2312-3CBE4855F0B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012401" y="5177446"/>
                  <a:ext cx="79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14:cNvPr>
                <p14:cNvContentPartPr/>
                <p14:nvPr/>
              </p14:nvContentPartPr>
              <p14:xfrm>
                <a:off x="6974241" y="5282926"/>
                <a:ext cx="77760" cy="187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340B0A0-8254-E638-51D9-2A740A49732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965601" y="5273926"/>
                  <a:ext cx="954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14:cNvPr>
                <p14:cNvContentPartPr/>
                <p14:nvPr/>
              </p14:nvContentPartPr>
              <p14:xfrm>
                <a:off x="7176201" y="5172766"/>
                <a:ext cx="57960" cy="3142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AD283F3-1CEB-793D-BB54-3E488EFECA8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167201" y="5164126"/>
                  <a:ext cx="7560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14:cNvPr>
                <p14:cNvContentPartPr/>
                <p14:nvPr/>
              </p14:nvContentPartPr>
              <p14:xfrm>
                <a:off x="7347561" y="5187886"/>
                <a:ext cx="213840" cy="2307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4B1A28AC-3EB7-EDC0-A2F4-31F90D21825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338561" y="5178886"/>
                  <a:ext cx="2314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14:cNvPr>
                <p14:cNvContentPartPr/>
                <p14:nvPr/>
              </p14:nvContentPartPr>
              <p14:xfrm>
                <a:off x="7709361" y="5384086"/>
                <a:ext cx="29880" cy="460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B4531474-D3AE-A5B3-16B7-95988857611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00361" y="5375086"/>
                  <a:ext cx="47520" cy="6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4D207CC3-357D-EFD4-2446-FA61085346D5}"/>
              </a:ext>
            </a:extLst>
          </p:cNvPr>
          <p:cNvGrpSpPr/>
          <p:nvPr/>
        </p:nvGrpSpPr>
        <p:grpSpPr>
          <a:xfrm>
            <a:off x="7937961" y="5012206"/>
            <a:ext cx="2364120" cy="509760"/>
            <a:chOff x="7937961" y="5012206"/>
            <a:chExt cx="2364120" cy="509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14:cNvPr>
                <p14:cNvContentPartPr/>
                <p14:nvPr/>
              </p14:nvContentPartPr>
              <p14:xfrm>
                <a:off x="7937961" y="5156926"/>
                <a:ext cx="354240" cy="2044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34629268-42B6-BE90-712D-770E213FA52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928961" y="5147926"/>
                  <a:ext cx="371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14:cNvPr>
                <p14:cNvContentPartPr/>
                <p14:nvPr/>
              </p14:nvContentPartPr>
              <p14:xfrm>
                <a:off x="8433681" y="5345926"/>
                <a:ext cx="14040" cy="7272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82C8A0A-31D3-05B1-271B-F4CFF21858DE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8424681" y="5337286"/>
                  <a:ext cx="3168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14:cNvPr>
                <p14:cNvContentPartPr/>
                <p14:nvPr/>
              </p14:nvContentPartPr>
              <p14:xfrm>
                <a:off x="8522241" y="5251966"/>
                <a:ext cx="28440" cy="2268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343CB0F-C025-7C75-1A7F-49EA9A76A81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8513601" y="5242966"/>
                  <a:ext cx="460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14:cNvPr>
                <p14:cNvContentPartPr/>
                <p14:nvPr/>
              </p14:nvContentPartPr>
              <p14:xfrm>
                <a:off x="8509641" y="5200486"/>
                <a:ext cx="186480" cy="2772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9D6BFCD5-335D-8D56-9C3E-BFBCCF06BBF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8501001" y="5191486"/>
                  <a:ext cx="20412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14:cNvPr>
                <p14:cNvContentPartPr/>
                <p14:nvPr/>
              </p14:nvContentPartPr>
              <p14:xfrm>
                <a:off x="8821041" y="5413246"/>
                <a:ext cx="57600" cy="792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6FAED76-B6ED-00A7-4372-283236DC81E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8812401" y="5404606"/>
                  <a:ext cx="752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14:cNvPr>
                <p14:cNvContentPartPr/>
                <p14:nvPr/>
              </p14:nvContentPartPr>
              <p14:xfrm>
                <a:off x="8907081" y="5130286"/>
                <a:ext cx="249840" cy="2761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A6654C92-45FD-78C8-519B-0208BC8823A0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8898441" y="5121646"/>
                  <a:ext cx="267480" cy="29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14:cNvPr>
                <p14:cNvContentPartPr/>
                <p14:nvPr/>
              </p14:nvContentPartPr>
              <p14:xfrm>
                <a:off x="9271401" y="5332246"/>
                <a:ext cx="62280" cy="954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8D4B26F-D6D9-B2C5-E8EA-CE050D3BBAF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9262761" y="5323606"/>
                  <a:ext cx="7992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14:cNvPr>
                <p14:cNvContentPartPr/>
                <p14:nvPr/>
              </p14:nvContentPartPr>
              <p14:xfrm>
                <a:off x="9354561" y="5077366"/>
                <a:ext cx="140400" cy="144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EAB8A2D3-0E5B-0462-C688-8DF3AFFFC45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9345561" y="5068726"/>
                  <a:ext cx="1580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14:cNvPr>
                <p14:cNvContentPartPr/>
                <p14:nvPr/>
              </p14:nvContentPartPr>
              <p14:xfrm>
                <a:off x="9386601" y="5129926"/>
                <a:ext cx="143280" cy="225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D75E6A9A-74AE-274E-74ED-B8F9B713A68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9377961" y="5121286"/>
                  <a:ext cx="16092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14:cNvPr>
                <p14:cNvContentPartPr/>
                <p14:nvPr/>
              </p14:nvContentPartPr>
              <p14:xfrm>
                <a:off x="9500001" y="5255206"/>
                <a:ext cx="79920" cy="280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3E17693-57B2-5DE6-2573-3B563B9257A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491001" y="5246206"/>
                  <a:ext cx="9756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14:cNvPr>
                <p14:cNvContentPartPr/>
                <p14:nvPr/>
              </p14:nvContentPartPr>
              <p14:xfrm>
                <a:off x="9703401" y="5305246"/>
                <a:ext cx="130320" cy="76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B01D111-BB13-CA5D-36D0-0B5E9EEF5FF6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9694401" y="5296606"/>
                  <a:ext cx="1479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14:cNvPr>
                <p14:cNvContentPartPr/>
                <p14:nvPr/>
              </p14:nvContentPartPr>
              <p14:xfrm>
                <a:off x="9820401" y="5098966"/>
                <a:ext cx="241560" cy="2667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C1C36A7-0FB9-0EA8-F35E-F20C4DAF4E6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9811401" y="5090326"/>
                  <a:ext cx="25920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14:cNvPr>
                <p14:cNvContentPartPr/>
                <p14:nvPr/>
              </p14:nvContentPartPr>
              <p14:xfrm>
                <a:off x="10191561" y="5012206"/>
                <a:ext cx="110520" cy="5097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D6B1560C-4C30-726D-8B94-B8850F0BFB4B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182561" y="5003566"/>
                  <a:ext cx="128160" cy="527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9056"/>
            <a:ext cx="8580437" cy="5181600"/>
          </a:xfrm>
        </p:spPr>
        <p:txBody>
          <a:bodyPr>
            <a:normAutofit/>
          </a:bodyPr>
          <a:lstStyle/>
          <a:p>
            <a:r>
              <a:rPr lang="en-US" altLang="en-US" sz="2000" dirty="0" err="1">
                <a:solidFill>
                  <a:srgbClr val="CC3300"/>
                </a:solidFill>
              </a:rPr>
              <a:t>Apriori</a:t>
            </a:r>
            <a:r>
              <a:rPr lang="en-US" altLang="en-US" sz="2000" dirty="0">
                <a:solidFill>
                  <a:srgbClr val="CC3300"/>
                </a:solidFill>
              </a:rPr>
              <a:t> principle</a:t>
            </a:r>
            <a:r>
              <a:rPr lang="en-US" altLang="en-US" sz="2000" dirty="0"/>
              <a:t>:</a:t>
            </a:r>
          </a:p>
          <a:p>
            <a:pPr lvl="1"/>
            <a:r>
              <a:rPr lang="en-US" altLang="en-US" sz="2000" dirty="0"/>
              <a:t>If an itemset is frequent, then all of its subsets must also be frequent</a:t>
            </a:r>
          </a:p>
          <a:p>
            <a:pPr lvl="1"/>
            <a:endParaRPr lang="en-US" altLang="en-US" sz="1000" dirty="0"/>
          </a:p>
          <a:p>
            <a:r>
              <a:rPr lang="en-US" altLang="en-US" sz="2000" dirty="0" err="1"/>
              <a:t>Apriori</a:t>
            </a:r>
            <a:r>
              <a:rPr lang="en-US" altLang="en-US" sz="2000" dirty="0"/>
              <a:t> principle holds due to the following property of the support measure: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 lvl="1"/>
            <a:r>
              <a:rPr lang="en-US" altLang="en-US" sz="2000" dirty="0"/>
              <a:t>Support of an itemset never exceeds the support of its subsets</a:t>
            </a:r>
          </a:p>
          <a:p>
            <a:pPr lvl="1"/>
            <a:r>
              <a:rPr lang="en-US" altLang="en-US" sz="2000" dirty="0"/>
              <a:t>This is known as the </a:t>
            </a:r>
            <a:r>
              <a:rPr lang="en-US" altLang="en-US" sz="2000" dirty="0">
                <a:solidFill>
                  <a:srgbClr val="CC3300"/>
                </a:solidFill>
              </a:rPr>
              <a:t>anti-monotone</a:t>
            </a:r>
            <a:r>
              <a:rPr lang="en-US" altLang="en-US" sz="2000" dirty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387346"/>
              </p:ext>
            </p:extLst>
          </p:nvPr>
        </p:nvGraphicFramePr>
        <p:xfrm>
          <a:off x="1202406" y="3761999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203200" progId="Equation.3">
                  <p:embed/>
                </p:oleObj>
              </mc:Choice>
              <mc:Fallback>
                <p:oleObj name="Equation" r:id="rId2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406" y="3761999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5">
            <a:extLst>
              <a:ext uri="{FF2B5EF4-FFF2-40B4-BE49-F238E27FC236}">
                <a16:creationId xmlns:a16="http://schemas.microsoft.com/office/drawing/2014/main" id="{8BB46CDE-730A-BE49-AFEC-C8E74C07B9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47070"/>
              </p:ext>
            </p:extLst>
          </p:nvPr>
        </p:nvGraphicFramePr>
        <p:xfrm>
          <a:off x="8457323" y="1894951"/>
          <a:ext cx="3276600" cy="196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5" name="Object 45">
                        <a:extLst>
                          <a:ext uri="{FF2B5EF4-FFF2-40B4-BE49-F238E27FC236}">
                            <a16:creationId xmlns:a16="http://schemas.microsoft.com/office/drawing/2014/main" id="{518AF466-38A1-A748-A20B-6C963C2633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7323" y="1894951"/>
                        <a:ext cx="3276600" cy="196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3B792BF-4B26-E94D-BAA7-67084AADF1F0}"/>
              </a:ext>
            </a:extLst>
          </p:cNvPr>
          <p:cNvSpPr/>
          <p:nvPr/>
        </p:nvSpPr>
        <p:spPr>
          <a:xfrm>
            <a:off x="8372356" y="4040760"/>
            <a:ext cx="353742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en-US" sz="2000" b="1" dirty="0"/>
              <a:t>Support</a:t>
            </a:r>
          </a:p>
          <a:p>
            <a:pPr marL="742950" lvl="1" indent="-285750"/>
            <a:r>
              <a:rPr lang="en-US" altLang="en-US" dirty="0"/>
              <a:t>s({Milk, Bread, Diaper}) = 2/5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9F64167-C13B-0527-C8FC-EEDBAE1E1D55}"/>
              </a:ext>
            </a:extLst>
          </p:cNvPr>
          <p:cNvGrpSpPr/>
          <p:nvPr/>
        </p:nvGrpSpPr>
        <p:grpSpPr>
          <a:xfrm>
            <a:off x="484521" y="5640406"/>
            <a:ext cx="898920" cy="337320"/>
            <a:chOff x="484521" y="5640406"/>
            <a:chExt cx="898920" cy="33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14:cNvPr>
                <p14:cNvContentPartPr/>
                <p14:nvPr/>
              </p14:nvContentPartPr>
              <p14:xfrm>
                <a:off x="484521" y="5640406"/>
                <a:ext cx="267120" cy="3373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6BA6B8D-6C60-3ECE-7160-C4356861FE0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75521" y="5631766"/>
                  <a:ext cx="284760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14:cNvPr>
                <p14:cNvContentPartPr/>
                <p14:nvPr/>
              </p14:nvContentPartPr>
              <p14:xfrm>
                <a:off x="508641" y="5651926"/>
                <a:ext cx="222120" cy="2217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5390891-85DE-4109-E15D-25D1EDAA275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99641" y="5642926"/>
                  <a:ext cx="23976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14:cNvPr>
                <p14:cNvContentPartPr/>
                <p14:nvPr/>
              </p14:nvContentPartPr>
              <p14:xfrm>
                <a:off x="804921" y="5767126"/>
                <a:ext cx="349560" cy="25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CC3135B-4115-0353-5BD7-D1EB1ABE01F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96281" y="5758126"/>
                  <a:ext cx="367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14:cNvPr>
                <p14:cNvContentPartPr/>
                <p14:nvPr/>
              </p14:nvContentPartPr>
              <p14:xfrm>
                <a:off x="1074561" y="5709166"/>
                <a:ext cx="104040" cy="140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45F1CB9-1573-69A1-83D8-A1E41AD5D08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65561" y="5700526"/>
                  <a:ext cx="1216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14:cNvPr>
                <p14:cNvContentPartPr/>
                <p14:nvPr/>
              </p14:nvContentPartPr>
              <p14:xfrm>
                <a:off x="1199841" y="5714566"/>
                <a:ext cx="99720" cy="795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90D7AF3-0FC9-C342-33BF-825E782130D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91201" y="5705926"/>
                  <a:ext cx="1173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14:cNvPr>
                <p14:cNvContentPartPr/>
                <p14:nvPr/>
              </p14:nvContentPartPr>
              <p14:xfrm>
                <a:off x="1296321" y="5716006"/>
                <a:ext cx="87120" cy="2127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2E1231E-6221-BE68-54D6-08F76F60F86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87321" y="5707006"/>
                  <a:ext cx="104760" cy="23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B02D059-E61D-F561-9D26-485D2A4A0E44}"/>
              </a:ext>
            </a:extLst>
          </p:cNvPr>
          <p:cNvGrpSpPr/>
          <p:nvPr/>
        </p:nvGrpSpPr>
        <p:grpSpPr>
          <a:xfrm>
            <a:off x="457881" y="6193726"/>
            <a:ext cx="484560" cy="191160"/>
            <a:chOff x="457881" y="6193726"/>
            <a:chExt cx="484560" cy="19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14:cNvPr>
                <p14:cNvContentPartPr/>
                <p14:nvPr/>
              </p14:nvContentPartPr>
              <p14:xfrm>
                <a:off x="457881" y="6193726"/>
                <a:ext cx="187200" cy="1911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CD6D3CE-4AB3-9FAA-449E-BC69393F6A0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48881" y="6184726"/>
                  <a:ext cx="20484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14:cNvPr>
                <p14:cNvContentPartPr/>
                <p14:nvPr/>
              </p14:nvContentPartPr>
              <p14:xfrm>
                <a:off x="502161" y="6260326"/>
                <a:ext cx="138240" cy="112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B17FAEE-F413-C761-2F2D-12B90280CCA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93161" y="6251326"/>
                  <a:ext cx="1558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14:cNvPr>
                <p14:cNvContentPartPr/>
                <p14:nvPr/>
              </p14:nvContentPartPr>
              <p14:xfrm>
                <a:off x="808881" y="6271486"/>
                <a:ext cx="105480" cy="68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ED7CD90-0307-8F90-D30A-B795486AC49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0241" y="6262846"/>
                  <a:ext cx="1231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14:cNvPr>
                <p14:cNvContentPartPr/>
                <p14:nvPr/>
              </p14:nvContentPartPr>
              <p14:xfrm>
                <a:off x="805281" y="6353566"/>
                <a:ext cx="137160" cy="61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D707DF0-5332-42D2-856F-EA1332F54C4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796641" y="6344566"/>
                  <a:ext cx="15480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14:cNvPr>
              <p14:cNvContentPartPr/>
              <p14:nvPr/>
            </p14:nvContentPartPr>
            <p14:xfrm>
              <a:off x="1168521" y="6181486"/>
              <a:ext cx="64800" cy="30888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563BD0A-AE4A-04E5-AD43-E5E9898C4E3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59521" y="6172486"/>
                <a:ext cx="82440" cy="326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AC32A44A-C3E7-E1D7-BA60-1CC218843B22}"/>
              </a:ext>
            </a:extLst>
          </p:cNvPr>
          <p:cNvGrpSpPr/>
          <p:nvPr/>
        </p:nvGrpSpPr>
        <p:grpSpPr>
          <a:xfrm>
            <a:off x="1317561" y="6136126"/>
            <a:ext cx="865080" cy="488880"/>
            <a:chOff x="1317561" y="6136126"/>
            <a:chExt cx="865080" cy="488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14:cNvPr>
                <p14:cNvContentPartPr/>
                <p14:nvPr/>
              </p14:nvContentPartPr>
              <p14:xfrm>
                <a:off x="1317561" y="6173926"/>
                <a:ext cx="659520" cy="2368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0B9B795-CF8C-1C5E-977A-486F61A299A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308921" y="6165286"/>
                  <a:ext cx="67716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14:cNvPr>
                <p14:cNvContentPartPr/>
                <p14:nvPr/>
              </p14:nvContentPartPr>
              <p14:xfrm>
                <a:off x="2083281" y="6136126"/>
                <a:ext cx="99360" cy="488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526B29D-B1EF-692A-B9B0-0023E6138515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074281" y="6127486"/>
                  <a:ext cx="117000" cy="50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C10A51C7-B157-4C64-A986-897DB2B7B2FB}"/>
              </a:ext>
            </a:extLst>
          </p:cNvPr>
          <p:cNvGrpSpPr/>
          <p:nvPr/>
        </p:nvGrpSpPr>
        <p:grpSpPr>
          <a:xfrm>
            <a:off x="2447601" y="6076366"/>
            <a:ext cx="247320" cy="459720"/>
            <a:chOff x="2447601" y="6076366"/>
            <a:chExt cx="247320" cy="459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14:cNvPr>
                <p14:cNvContentPartPr/>
                <p14:nvPr/>
              </p14:nvContentPartPr>
              <p14:xfrm>
                <a:off x="2534361" y="6076366"/>
                <a:ext cx="160560" cy="4597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C427B2CB-AEA6-84C7-17FC-066A6E594FB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525721" y="6067726"/>
                  <a:ext cx="178200" cy="47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14:cNvPr>
                <p14:cNvContentPartPr/>
                <p14:nvPr/>
              </p14:nvContentPartPr>
              <p14:xfrm>
                <a:off x="2447601" y="6304966"/>
                <a:ext cx="182880" cy="17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1B61096-44B0-5D42-FF4C-798A9A5E1F0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38601" y="6296326"/>
                  <a:ext cx="200520" cy="3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2D62F53-156E-7A5E-145A-4C891E97DF9D}"/>
              </a:ext>
            </a:extLst>
          </p:cNvPr>
          <p:cNvGrpSpPr/>
          <p:nvPr/>
        </p:nvGrpSpPr>
        <p:grpSpPr>
          <a:xfrm>
            <a:off x="2978241" y="6217846"/>
            <a:ext cx="1091160" cy="246600"/>
            <a:chOff x="2978241" y="6217846"/>
            <a:chExt cx="1091160" cy="24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14:cNvPr>
                <p14:cNvContentPartPr/>
                <p14:nvPr/>
              </p14:nvContentPartPr>
              <p14:xfrm>
                <a:off x="2978241" y="6217846"/>
                <a:ext cx="171000" cy="217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74312397-8BFD-9275-4BEB-2D31302CCC5A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969241" y="6209206"/>
                  <a:ext cx="1886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14:cNvPr>
                <p14:cNvContentPartPr/>
                <p14:nvPr/>
              </p14:nvContentPartPr>
              <p14:xfrm>
                <a:off x="3179121" y="6268966"/>
                <a:ext cx="78120" cy="1404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A90FD3D-D4B3-F5DC-961F-D975DCEA01AD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170481" y="6260326"/>
                  <a:ext cx="9576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14:cNvPr>
                <p14:cNvContentPartPr/>
                <p14:nvPr/>
              </p14:nvContentPartPr>
              <p14:xfrm>
                <a:off x="3324201" y="6333766"/>
                <a:ext cx="180000" cy="1116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FC88AF3-0E3D-5C2F-AD68-C509BB3061B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315201" y="6324766"/>
                  <a:ext cx="1976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14:cNvPr>
                <p14:cNvContentPartPr/>
                <p14:nvPr/>
              </p14:nvContentPartPr>
              <p14:xfrm>
                <a:off x="3374241" y="6322966"/>
                <a:ext cx="78120" cy="1220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AAC165E-51C7-4A97-7186-C1F4BC899FD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365601" y="6314326"/>
                  <a:ext cx="957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14:cNvPr>
                <p14:cNvContentPartPr/>
                <p14:nvPr/>
              </p14:nvContentPartPr>
              <p14:xfrm>
                <a:off x="3649641" y="6309646"/>
                <a:ext cx="75600" cy="1238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6A0E004-1DF9-A01C-976E-B42B6302170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640641" y="6301006"/>
                  <a:ext cx="9324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14:cNvPr>
                <p14:cNvContentPartPr/>
                <p14:nvPr/>
              </p14:nvContentPartPr>
              <p14:xfrm>
                <a:off x="3788961" y="6322246"/>
                <a:ext cx="81360" cy="75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A1EE9452-D3F4-2A91-25D1-3267CCAB043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780321" y="6313246"/>
                  <a:ext cx="990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14:cNvPr>
                <p14:cNvContentPartPr/>
                <p14:nvPr/>
              </p14:nvContentPartPr>
              <p14:xfrm>
                <a:off x="3795441" y="6395686"/>
                <a:ext cx="86040" cy="140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F7A427F-DA99-5108-CD12-8A874BF46DA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786801" y="6386686"/>
                  <a:ext cx="103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14:cNvPr>
                <p14:cNvContentPartPr/>
                <p14:nvPr/>
              </p14:nvContentPartPr>
              <p14:xfrm>
                <a:off x="3938361" y="6277246"/>
                <a:ext cx="131040" cy="1872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4337714B-B4F2-0B99-9C2B-3CCF7E375D0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929361" y="6268246"/>
                  <a:ext cx="148680" cy="20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14:cNvPr>
              <p14:cNvContentPartPr/>
              <p14:nvPr/>
            </p14:nvContentPartPr>
            <p14:xfrm>
              <a:off x="9227481" y="4641046"/>
              <a:ext cx="1763640" cy="6552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0B3B6FFE-69EB-95CF-C677-19B725702B80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218841" y="4632046"/>
                <a:ext cx="178128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14:cNvPr>
              <p14:cNvContentPartPr/>
              <p14:nvPr/>
            </p14:nvContentPartPr>
            <p14:xfrm>
              <a:off x="9385521" y="3249286"/>
              <a:ext cx="1573920" cy="2376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24D1919C-B921-BAA0-209E-4A9D2FD64302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376521" y="3240286"/>
                <a:ext cx="1591560" cy="4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14:cNvPr>
              <p14:cNvContentPartPr/>
              <p14:nvPr/>
            </p14:nvContentPartPr>
            <p14:xfrm>
              <a:off x="9307761" y="3559966"/>
              <a:ext cx="1569600" cy="1836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FEB89D52-F4A5-13BD-76E3-395D46C1B960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298761" y="3550966"/>
                <a:ext cx="158724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7" name="Group 56">
            <a:extLst>
              <a:ext uri="{FF2B5EF4-FFF2-40B4-BE49-F238E27FC236}">
                <a16:creationId xmlns:a16="http://schemas.microsoft.com/office/drawing/2014/main" id="{F447B86F-F6C8-7AC2-78B9-0991143B909F}"/>
              </a:ext>
            </a:extLst>
          </p:cNvPr>
          <p:cNvGrpSpPr/>
          <p:nvPr/>
        </p:nvGrpSpPr>
        <p:grpSpPr>
          <a:xfrm>
            <a:off x="8871081" y="4766686"/>
            <a:ext cx="3045240" cy="646200"/>
            <a:chOff x="8871081" y="4766686"/>
            <a:chExt cx="3045240" cy="646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14:cNvPr>
                <p14:cNvContentPartPr/>
                <p14:nvPr/>
              </p14:nvContentPartPr>
              <p14:xfrm>
                <a:off x="9598641" y="4766686"/>
                <a:ext cx="166680" cy="1400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03830B4-34B0-1393-CD3C-1EB02114EBFA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589641" y="4757686"/>
                  <a:ext cx="18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14:cNvPr>
                <p14:cNvContentPartPr/>
                <p14:nvPr/>
              </p14:nvContentPartPr>
              <p14:xfrm>
                <a:off x="9634641" y="4778566"/>
                <a:ext cx="122400" cy="1465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BD24679-7109-9C1D-9BE5-B71204FF36F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625641" y="4769926"/>
                  <a:ext cx="1400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14:cNvPr>
                <p14:cNvContentPartPr/>
                <p14:nvPr/>
              </p14:nvContentPartPr>
              <p14:xfrm>
                <a:off x="9835881" y="4873246"/>
                <a:ext cx="6120" cy="6732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57F547D7-BFA3-E6C9-C741-7A62A7C28A56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826881" y="4864246"/>
                  <a:ext cx="2376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14:cNvPr>
                <p14:cNvContentPartPr/>
                <p14:nvPr/>
              </p14:nvContentPartPr>
              <p14:xfrm>
                <a:off x="8871081" y="5008246"/>
                <a:ext cx="124560" cy="2804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CBF27288-1BA3-30E3-15D4-BC95D774B2A4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8862081" y="4999246"/>
                  <a:ext cx="14220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14:cNvPr>
                <p14:cNvContentPartPr/>
                <p14:nvPr/>
              </p14:nvContentPartPr>
              <p14:xfrm>
                <a:off x="9055761" y="5092846"/>
                <a:ext cx="171000" cy="2509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7F75B989-E2CE-843B-69F4-E7DCD9A52E2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047121" y="5083846"/>
                  <a:ext cx="18864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14:cNvPr>
                <p14:cNvContentPartPr/>
                <p14:nvPr/>
              </p14:nvContentPartPr>
              <p14:xfrm>
                <a:off x="9216321" y="5110126"/>
                <a:ext cx="168120" cy="1688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92ED672-2BAD-C2B6-B7F9-5A57F5DEBF9E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207681" y="5101486"/>
                  <a:ext cx="18576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14:cNvPr>
                <p14:cNvContentPartPr/>
                <p14:nvPr/>
              </p14:nvContentPartPr>
              <p14:xfrm>
                <a:off x="9285441" y="5204806"/>
                <a:ext cx="89280" cy="1051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A08EEBFF-3A04-B625-727D-E525509A85D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276441" y="5195806"/>
                  <a:ext cx="10692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14:cNvPr>
                <p14:cNvContentPartPr/>
                <p14:nvPr/>
              </p14:nvContentPartPr>
              <p14:xfrm>
                <a:off x="9428721" y="5263846"/>
                <a:ext cx="18360" cy="424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4F6FF76-899A-EB61-E500-C7CD4948AEB1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420081" y="5254846"/>
                  <a:ext cx="3600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14:cNvPr>
                <p14:cNvContentPartPr/>
                <p14:nvPr/>
              </p14:nvContentPartPr>
              <p14:xfrm>
                <a:off x="9498561" y="5148286"/>
                <a:ext cx="55080" cy="1321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4A53F9B-2687-D09D-5621-C5D1D0A98DE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489921" y="5139286"/>
                  <a:ext cx="72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14:cNvPr>
                <p14:cNvContentPartPr/>
                <p14:nvPr/>
              </p14:nvContentPartPr>
              <p14:xfrm>
                <a:off x="9723561" y="5188246"/>
                <a:ext cx="223560" cy="187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178CE51-EF32-C94C-8021-4AF115E914F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714921" y="5179246"/>
                  <a:ext cx="2412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14:cNvPr>
                <p14:cNvContentPartPr/>
                <p14:nvPr/>
              </p14:nvContentPartPr>
              <p14:xfrm>
                <a:off x="9713481" y="5295526"/>
                <a:ext cx="259560" cy="280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2B3229D-D633-E469-0154-ED7D1339A3F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704841" y="5286886"/>
                  <a:ext cx="27720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14:cNvPr>
                <p14:cNvContentPartPr/>
                <p14:nvPr/>
              </p14:nvContentPartPr>
              <p14:xfrm>
                <a:off x="10232961" y="5127766"/>
                <a:ext cx="300600" cy="2851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B9485759-578F-9DF5-A0C4-7171F580D3E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223961" y="5119126"/>
                  <a:ext cx="3182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14:cNvPr>
                <p14:cNvContentPartPr/>
                <p14:nvPr/>
              </p14:nvContentPartPr>
              <p14:xfrm>
                <a:off x="10658481" y="5236126"/>
                <a:ext cx="162720" cy="12132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9288E42-B54F-0E0F-3416-68566B4D538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649841" y="5227486"/>
                  <a:ext cx="1803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14:cNvPr>
                <p14:cNvContentPartPr/>
                <p14:nvPr/>
              </p14:nvContentPartPr>
              <p14:xfrm>
                <a:off x="10729401" y="5276806"/>
                <a:ext cx="141480" cy="1216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4B9CED9-119A-B4A0-C58C-46320BAC8C1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20401" y="5268166"/>
                  <a:ext cx="159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14:cNvPr>
                <p14:cNvContentPartPr/>
                <p14:nvPr/>
              </p14:nvContentPartPr>
              <p14:xfrm>
                <a:off x="10937121" y="5259886"/>
                <a:ext cx="187200" cy="1216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8AA4B874-F528-20DE-F62C-BEF9D6C3CD1C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928481" y="5250886"/>
                  <a:ext cx="2048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14:cNvPr>
                <p14:cNvContentPartPr/>
                <p14:nvPr/>
              </p14:nvContentPartPr>
              <p14:xfrm>
                <a:off x="11167521" y="5271406"/>
                <a:ext cx="55080" cy="95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F5719CC4-6063-E8FC-AA68-D763C5E7F7D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158881" y="5262406"/>
                  <a:ext cx="7272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14:cNvPr>
                <p14:cNvContentPartPr/>
                <p14:nvPr/>
              </p14:nvContentPartPr>
              <p14:xfrm>
                <a:off x="11177241" y="5189326"/>
                <a:ext cx="41040" cy="4032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87051CEB-B4AE-05F3-A784-04A5E1272C8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168241" y="5180686"/>
                  <a:ext cx="5868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14:cNvPr>
                <p14:cNvContentPartPr/>
                <p14:nvPr/>
              </p14:nvContentPartPr>
              <p14:xfrm>
                <a:off x="11252841" y="5259166"/>
                <a:ext cx="78840" cy="669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B7B2946-3613-B8D3-7097-050988A743D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243841" y="5250526"/>
                  <a:ext cx="9648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14:cNvPr>
                <p14:cNvContentPartPr/>
                <p14:nvPr/>
              </p14:nvContentPartPr>
              <p14:xfrm>
                <a:off x="11360481" y="5140006"/>
                <a:ext cx="121320" cy="1983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8DBF3CB2-C5C0-4D07-B769-9170301EC54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51481" y="5131366"/>
                  <a:ext cx="13896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14:cNvPr>
                <p14:cNvContentPartPr/>
                <p14:nvPr/>
              </p14:nvContentPartPr>
              <p14:xfrm>
                <a:off x="11618961" y="5197966"/>
                <a:ext cx="45360" cy="68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D0C24BA1-6243-B78D-BF4A-96BA34D9783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609961" y="5189326"/>
                  <a:ext cx="630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14:cNvPr>
                <p14:cNvContentPartPr/>
                <p14:nvPr/>
              </p14:nvContentPartPr>
              <p14:xfrm>
                <a:off x="11588361" y="5276086"/>
                <a:ext cx="106200" cy="201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63AF465-0601-A8E1-4E4C-0DF65922371B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579721" y="5267086"/>
                  <a:ext cx="1238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14:cNvPr>
                <p14:cNvContentPartPr/>
                <p14:nvPr/>
              </p14:nvContentPartPr>
              <p14:xfrm>
                <a:off x="11748561" y="5211286"/>
                <a:ext cx="167760" cy="1231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428A4D6-5A57-BCA4-3E01-84ECED730E4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739561" y="5202286"/>
                  <a:ext cx="185400" cy="14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37CD9617-933B-DAC3-7A3A-DC467455F106}"/>
              </a:ext>
            </a:extLst>
          </p:cNvPr>
          <p:cNvGrpSpPr/>
          <p:nvPr/>
        </p:nvGrpSpPr>
        <p:grpSpPr>
          <a:xfrm>
            <a:off x="8199321" y="4506046"/>
            <a:ext cx="228240" cy="307440"/>
            <a:chOff x="8199321" y="4506046"/>
            <a:chExt cx="228240" cy="30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14:cNvPr>
                <p14:cNvContentPartPr/>
                <p14:nvPr/>
              </p14:nvContentPartPr>
              <p14:xfrm>
                <a:off x="8199321" y="4506046"/>
                <a:ext cx="137520" cy="30744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455AA2B-ABC5-6961-2719-3599781C396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190321" y="4497046"/>
                  <a:ext cx="15516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14:cNvPr>
                <p14:cNvContentPartPr/>
                <p14:nvPr/>
              </p14:nvContentPartPr>
              <p14:xfrm>
                <a:off x="8236761" y="4637086"/>
                <a:ext cx="105480" cy="1224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785B3798-5860-051D-7CD1-D47653D9004C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28121" y="4628086"/>
                  <a:ext cx="12312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14:cNvPr>
                <p14:cNvContentPartPr/>
                <p14:nvPr/>
              </p14:nvContentPartPr>
              <p14:xfrm>
                <a:off x="8416041" y="4635286"/>
                <a:ext cx="360" cy="3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5EE7233-2782-F0D6-F182-0D59302DD1C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07041" y="46266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14:cNvPr>
                <p14:cNvContentPartPr/>
                <p14:nvPr/>
              </p14:nvContentPartPr>
              <p14:xfrm>
                <a:off x="8427201" y="4657246"/>
                <a:ext cx="360" cy="3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87DB97E-970E-5479-58F3-9C33196E7571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418561" y="464860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14:cNvPr>
                <p14:cNvContentPartPr/>
                <p14:nvPr/>
              </p14:nvContentPartPr>
              <p14:xfrm>
                <a:off x="8393361" y="4696486"/>
                <a:ext cx="360" cy="3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4E9DC03-B441-5E5F-AFAD-45F48060122F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384361" y="468784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69" name="Group 15368">
            <a:extLst>
              <a:ext uri="{FF2B5EF4-FFF2-40B4-BE49-F238E27FC236}">
                <a16:creationId xmlns:a16="http://schemas.microsoft.com/office/drawing/2014/main" id="{88336602-C5BE-6BD9-5C8A-B3C3F0B52346}"/>
              </a:ext>
            </a:extLst>
          </p:cNvPr>
          <p:cNvGrpSpPr/>
          <p:nvPr/>
        </p:nvGrpSpPr>
        <p:grpSpPr>
          <a:xfrm>
            <a:off x="9875481" y="3852646"/>
            <a:ext cx="730800" cy="459360"/>
            <a:chOff x="9875481" y="3852646"/>
            <a:chExt cx="730800" cy="459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14:cNvPr>
                <p14:cNvContentPartPr/>
                <p14:nvPr/>
              </p14:nvContentPartPr>
              <p14:xfrm>
                <a:off x="9875481" y="4085566"/>
                <a:ext cx="260640" cy="226440"/>
              </p14:xfrm>
            </p:contentPart>
          </mc:Choice>
          <mc:Fallback>
            <p:pic>
              <p:nvPicPr>
                <p:cNvPr id="15360" name="Ink 15359">
                  <a:extLst>
                    <a:ext uri="{FF2B5EF4-FFF2-40B4-BE49-F238E27FC236}">
                      <a16:creationId xmlns:a16="http://schemas.microsoft.com/office/drawing/2014/main" id="{0F498BB6-AEF7-41D6-5D3B-41809CA5CCD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866481" y="4076566"/>
                  <a:ext cx="2782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14:cNvPr>
                <p14:cNvContentPartPr/>
                <p14:nvPr/>
              </p14:nvContentPartPr>
              <p14:xfrm>
                <a:off x="10095801" y="4057846"/>
                <a:ext cx="62280" cy="85680"/>
              </p14:xfrm>
            </p:contentPart>
          </mc:Choice>
          <mc:Fallback>
            <p:pic>
              <p:nvPicPr>
                <p:cNvPr id="15361" name="Ink 15360">
                  <a:extLst>
                    <a:ext uri="{FF2B5EF4-FFF2-40B4-BE49-F238E27FC236}">
                      <a16:creationId xmlns:a16="http://schemas.microsoft.com/office/drawing/2014/main" id="{024D1B12-A2B0-E4C2-60EE-D819755FFD9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0087161" y="4049206"/>
                  <a:ext cx="799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14:cNvPr>
                <p14:cNvContentPartPr/>
                <p14:nvPr/>
              </p14:nvContentPartPr>
              <p14:xfrm>
                <a:off x="10284801" y="4005646"/>
                <a:ext cx="133560" cy="143280"/>
              </p14:xfrm>
            </p:contentPart>
          </mc:Choice>
          <mc:Fallback>
            <p:pic>
              <p:nvPicPr>
                <p:cNvPr id="15365" name="Ink 15364">
                  <a:extLst>
                    <a:ext uri="{FF2B5EF4-FFF2-40B4-BE49-F238E27FC236}">
                      <a16:creationId xmlns:a16="http://schemas.microsoft.com/office/drawing/2014/main" id="{F90362D0-8A8F-0D6A-3882-0688300B249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0276161" y="3997006"/>
                  <a:ext cx="15120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14:cNvPr>
                <p14:cNvContentPartPr/>
                <p14:nvPr/>
              </p14:nvContentPartPr>
              <p14:xfrm>
                <a:off x="10600161" y="3895486"/>
                <a:ext cx="6120" cy="3960"/>
              </p14:xfrm>
            </p:contentPart>
          </mc:Choice>
          <mc:Fallback>
            <p:pic>
              <p:nvPicPr>
                <p:cNvPr id="15366" name="Ink 15365">
                  <a:extLst>
                    <a:ext uri="{FF2B5EF4-FFF2-40B4-BE49-F238E27FC236}">
                      <a16:creationId xmlns:a16="http://schemas.microsoft.com/office/drawing/2014/main" id="{1A6F976A-A33E-B524-C942-E8A22D7B385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0591521" y="3886486"/>
                  <a:ext cx="237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14:cNvPr>
                <p14:cNvContentPartPr/>
                <p14:nvPr/>
              </p14:nvContentPartPr>
              <p14:xfrm>
                <a:off x="10434561" y="3852646"/>
                <a:ext cx="168480" cy="100800"/>
              </p14:xfrm>
            </p:contentPart>
          </mc:Choice>
          <mc:Fallback>
            <p:pic>
              <p:nvPicPr>
                <p:cNvPr id="15367" name="Ink 15366">
                  <a:extLst>
                    <a:ext uri="{FF2B5EF4-FFF2-40B4-BE49-F238E27FC236}">
                      <a16:creationId xmlns:a16="http://schemas.microsoft.com/office/drawing/2014/main" id="{85A79DAB-A7A5-70C1-684A-FDC960D60CA6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425561" y="3844006"/>
                  <a:ext cx="1861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14:cNvPr>
                <p14:cNvContentPartPr/>
                <p14:nvPr/>
              </p14:nvContentPartPr>
              <p14:xfrm>
                <a:off x="10544361" y="3890446"/>
                <a:ext cx="31320" cy="6840"/>
              </p14:xfrm>
            </p:contentPart>
          </mc:Choice>
          <mc:Fallback>
            <p:pic>
              <p:nvPicPr>
                <p:cNvPr id="15368" name="Ink 15367">
                  <a:extLst>
                    <a:ext uri="{FF2B5EF4-FFF2-40B4-BE49-F238E27FC236}">
                      <a16:creationId xmlns:a16="http://schemas.microsoft.com/office/drawing/2014/main" id="{9079B6FE-48AF-DACB-DD21-8D2D39CF0534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0535721" y="3881806"/>
                  <a:ext cx="48960" cy="2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14:cNvPr>
              <p14:cNvContentPartPr/>
              <p14:nvPr/>
            </p14:nvContentPartPr>
            <p14:xfrm>
              <a:off x="6839961" y="5852806"/>
              <a:ext cx="40680" cy="242640"/>
            </p14:xfrm>
          </p:contentPart>
        </mc:Choice>
        <mc:Fallback>
          <p:pic>
            <p:nvPicPr>
              <p:cNvPr id="15370" name="Ink 15369">
                <a:extLst>
                  <a:ext uri="{FF2B5EF4-FFF2-40B4-BE49-F238E27FC236}">
                    <a16:creationId xmlns:a16="http://schemas.microsoft.com/office/drawing/2014/main" id="{C6B7C261-B66F-58C7-EA28-6B4DC0408547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830961" y="5844166"/>
                <a:ext cx="5832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4">
            <p14:nvContentPartPr>
              <p14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14:cNvPr>
              <p14:cNvContentPartPr/>
              <p14:nvPr/>
            </p14:nvContentPartPr>
            <p14:xfrm>
              <a:off x="8538441" y="5976286"/>
              <a:ext cx="8640" cy="187200"/>
            </p14:xfrm>
          </p:contentPart>
        </mc:Choice>
        <mc:Fallback>
          <p:pic>
            <p:nvPicPr>
              <p:cNvPr id="15384" name="Ink 15383">
                <a:extLst>
                  <a:ext uri="{FF2B5EF4-FFF2-40B4-BE49-F238E27FC236}">
                    <a16:creationId xmlns:a16="http://schemas.microsoft.com/office/drawing/2014/main" id="{CF619FFB-0EEB-DF03-BAA6-D2DA66A08340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529801" y="5967646"/>
                <a:ext cx="26280" cy="20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398" name="Group 15397">
            <a:extLst>
              <a:ext uri="{FF2B5EF4-FFF2-40B4-BE49-F238E27FC236}">
                <a16:creationId xmlns:a16="http://schemas.microsoft.com/office/drawing/2014/main" id="{BD070194-6145-D029-B574-F99809218666}"/>
              </a:ext>
            </a:extLst>
          </p:cNvPr>
          <p:cNvGrpSpPr/>
          <p:nvPr/>
        </p:nvGrpSpPr>
        <p:grpSpPr>
          <a:xfrm>
            <a:off x="6136161" y="5878006"/>
            <a:ext cx="635400" cy="250560"/>
            <a:chOff x="6136161" y="5878006"/>
            <a:chExt cx="635400" cy="25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14:cNvPr>
                <p14:cNvContentPartPr/>
                <p14:nvPr/>
              </p14:nvContentPartPr>
              <p14:xfrm>
                <a:off x="6136161" y="5878006"/>
                <a:ext cx="318240" cy="204480"/>
              </p14:xfrm>
            </p:contentPart>
          </mc:Choice>
          <mc:Fallback>
            <p:pic>
              <p:nvPicPr>
                <p:cNvPr id="15392" name="Ink 15391">
                  <a:extLst>
                    <a:ext uri="{FF2B5EF4-FFF2-40B4-BE49-F238E27FC236}">
                      <a16:creationId xmlns:a16="http://schemas.microsoft.com/office/drawing/2014/main" id="{146F84F3-C972-9951-9FA3-6B56E55C7834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127161" y="5869366"/>
                  <a:ext cx="33588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14:cNvPr>
                <p14:cNvContentPartPr/>
                <p14:nvPr/>
              </p14:nvContentPartPr>
              <p14:xfrm>
                <a:off x="6321201" y="5918686"/>
                <a:ext cx="109080" cy="164520"/>
              </p14:xfrm>
            </p:contentPart>
          </mc:Choice>
          <mc:Fallback>
            <p:pic>
              <p:nvPicPr>
                <p:cNvPr id="15393" name="Ink 15392">
                  <a:extLst>
                    <a:ext uri="{FF2B5EF4-FFF2-40B4-BE49-F238E27FC236}">
                      <a16:creationId xmlns:a16="http://schemas.microsoft.com/office/drawing/2014/main" id="{FA2D4E83-FACE-680A-B8C5-BE72E641D4D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312561" y="5909686"/>
                  <a:ext cx="1267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14:cNvPr>
                <p14:cNvContentPartPr/>
                <p14:nvPr/>
              </p14:nvContentPartPr>
              <p14:xfrm>
                <a:off x="6499761" y="6049006"/>
                <a:ext cx="41760" cy="69840"/>
              </p14:xfrm>
            </p:contentPart>
          </mc:Choice>
          <mc:Fallback>
            <p:pic>
              <p:nvPicPr>
                <p:cNvPr id="15394" name="Ink 15393">
                  <a:extLst>
                    <a:ext uri="{FF2B5EF4-FFF2-40B4-BE49-F238E27FC236}">
                      <a16:creationId xmlns:a16="http://schemas.microsoft.com/office/drawing/2014/main" id="{493D1721-E481-B425-5F6D-92C819CDFDF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6491121" y="6040366"/>
                  <a:ext cx="594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14:cNvPr>
                <p14:cNvContentPartPr/>
                <p14:nvPr/>
              </p14:nvContentPartPr>
              <p14:xfrm>
                <a:off x="6588321" y="6055846"/>
                <a:ext cx="25920" cy="72720"/>
              </p14:xfrm>
            </p:contentPart>
          </mc:Choice>
          <mc:Fallback>
            <p:pic>
              <p:nvPicPr>
                <p:cNvPr id="15395" name="Ink 15394">
                  <a:extLst>
                    <a:ext uri="{FF2B5EF4-FFF2-40B4-BE49-F238E27FC236}">
                      <a16:creationId xmlns:a16="http://schemas.microsoft.com/office/drawing/2014/main" id="{C761DADB-E13E-D105-017C-650D840F2AF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6579321" y="6047206"/>
                  <a:ext cx="435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14:cNvPr>
                <p14:cNvContentPartPr/>
                <p14:nvPr/>
              </p14:nvContentPartPr>
              <p14:xfrm>
                <a:off x="6676161" y="5980606"/>
                <a:ext cx="67320" cy="3960"/>
              </p14:xfrm>
            </p:contentPart>
          </mc:Choice>
          <mc:Fallback>
            <p:pic>
              <p:nvPicPr>
                <p:cNvPr id="15396" name="Ink 15395">
                  <a:extLst>
                    <a:ext uri="{FF2B5EF4-FFF2-40B4-BE49-F238E27FC236}">
                      <a16:creationId xmlns:a16="http://schemas.microsoft.com/office/drawing/2014/main" id="{6EAC8A2D-0E6A-E975-508F-B6177FB1789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667521" y="5971966"/>
                  <a:ext cx="849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14:cNvPr>
                <p14:cNvContentPartPr/>
                <p14:nvPr/>
              </p14:nvContentPartPr>
              <p14:xfrm>
                <a:off x="6668241" y="6070606"/>
                <a:ext cx="103320" cy="3600"/>
              </p14:xfrm>
            </p:contentPart>
          </mc:Choice>
          <mc:Fallback>
            <p:pic>
              <p:nvPicPr>
                <p:cNvPr id="15397" name="Ink 15396">
                  <a:extLst>
                    <a:ext uri="{FF2B5EF4-FFF2-40B4-BE49-F238E27FC236}">
                      <a16:creationId xmlns:a16="http://schemas.microsoft.com/office/drawing/2014/main" id="{FB1EC8BB-8FDB-CCF8-98CF-8B953B7A262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659601" y="6061606"/>
                  <a:ext cx="12096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0" name="Group 15399">
            <a:extLst>
              <a:ext uri="{FF2B5EF4-FFF2-40B4-BE49-F238E27FC236}">
                <a16:creationId xmlns:a16="http://schemas.microsoft.com/office/drawing/2014/main" id="{09F35A7B-4EC0-EB33-3AF2-E481A9619878}"/>
              </a:ext>
            </a:extLst>
          </p:cNvPr>
          <p:cNvGrpSpPr/>
          <p:nvPr/>
        </p:nvGrpSpPr>
        <p:grpSpPr>
          <a:xfrm>
            <a:off x="8316681" y="6287686"/>
            <a:ext cx="187560" cy="293400"/>
            <a:chOff x="8316681" y="6287686"/>
            <a:chExt cx="187560" cy="29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14:cNvPr>
                <p14:cNvContentPartPr/>
                <p14:nvPr/>
              </p14:nvContentPartPr>
              <p14:xfrm>
                <a:off x="8342601" y="6287686"/>
                <a:ext cx="130320" cy="293400"/>
              </p14:xfrm>
            </p:contentPart>
          </mc:Choice>
          <mc:Fallback>
            <p:pic>
              <p:nvPicPr>
                <p:cNvPr id="15386" name="Ink 15385">
                  <a:extLst>
                    <a:ext uri="{FF2B5EF4-FFF2-40B4-BE49-F238E27FC236}">
                      <a16:creationId xmlns:a16="http://schemas.microsoft.com/office/drawing/2014/main" id="{DA28FEDF-8A5D-DFC2-9AE3-3541AAEBE1E1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333601" y="6279046"/>
                  <a:ext cx="147960" cy="31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14:cNvPr>
                <p14:cNvContentPartPr/>
                <p14:nvPr/>
              </p14:nvContentPartPr>
              <p14:xfrm>
                <a:off x="8316681" y="6441766"/>
                <a:ext cx="187560" cy="2160"/>
              </p14:xfrm>
            </p:contentPart>
          </mc:Choice>
          <mc:Fallback>
            <p:pic>
              <p:nvPicPr>
                <p:cNvPr id="15387" name="Ink 15386">
                  <a:extLst>
                    <a:ext uri="{FF2B5EF4-FFF2-40B4-BE49-F238E27FC236}">
                      <a16:creationId xmlns:a16="http://schemas.microsoft.com/office/drawing/2014/main" id="{F31C534D-D67D-37F2-D0B4-719A898255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307681" y="6432766"/>
                  <a:ext cx="20520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8" name="Group 15407">
            <a:extLst>
              <a:ext uri="{FF2B5EF4-FFF2-40B4-BE49-F238E27FC236}">
                <a16:creationId xmlns:a16="http://schemas.microsoft.com/office/drawing/2014/main" id="{D2833548-C1CF-277F-85FA-0BB296BAAFAD}"/>
              </a:ext>
            </a:extLst>
          </p:cNvPr>
          <p:cNvGrpSpPr/>
          <p:nvPr/>
        </p:nvGrpSpPr>
        <p:grpSpPr>
          <a:xfrm>
            <a:off x="6484641" y="6388846"/>
            <a:ext cx="504000" cy="176040"/>
            <a:chOff x="6484641" y="6388846"/>
            <a:chExt cx="504000" cy="176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14:cNvPr>
                <p14:cNvContentPartPr/>
                <p14:nvPr/>
              </p14:nvContentPartPr>
              <p14:xfrm>
                <a:off x="6484641" y="6388846"/>
                <a:ext cx="284040" cy="150120"/>
              </p14:xfrm>
            </p:contentPart>
          </mc:Choice>
          <mc:Fallback>
            <p:pic>
              <p:nvPicPr>
                <p:cNvPr id="15401" name="Ink 15400">
                  <a:extLst>
                    <a:ext uri="{FF2B5EF4-FFF2-40B4-BE49-F238E27FC236}">
                      <a16:creationId xmlns:a16="http://schemas.microsoft.com/office/drawing/2014/main" id="{A3287F12-D601-2425-D6ED-CE89E81D517B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475641" y="6379846"/>
                  <a:ext cx="30168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14:cNvPr>
                <p14:cNvContentPartPr/>
                <p14:nvPr/>
              </p14:nvContentPartPr>
              <p14:xfrm>
                <a:off x="6599841" y="6396046"/>
                <a:ext cx="128160" cy="168840"/>
              </p14:xfrm>
            </p:contentPart>
          </mc:Choice>
          <mc:Fallback>
            <p:pic>
              <p:nvPicPr>
                <p:cNvPr id="15402" name="Ink 15401">
                  <a:extLst>
                    <a:ext uri="{FF2B5EF4-FFF2-40B4-BE49-F238E27FC236}">
                      <a16:creationId xmlns:a16="http://schemas.microsoft.com/office/drawing/2014/main" id="{51731905-5DBF-692A-8D9E-4284ACC5A4D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590841" y="6387406"/>
                  <a:ext cx="1458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14:cNvPr>
                <p14:cNvContentPartPr/>
                <p14:nvPr/>
              </p14:nvContentPartPr>
              <p14:xfrm>
                <a:off x="6879921" y="6488206"/>
                <a:ext cx="30240" cy="49320"/>
              </p14:xfrm>
            </p:contentPart>
          </mc:Choice>
          <mc:Fallback>
            <p:pic>
              <p:nvPicPr>
                <p:cNvPr id="15403" name="Ink 15402">
                  <a:extLst>
                    <a:ext uri="{FF2B5EF4-FFF2-40B4-BE49-F238E27FC236}">
                      <a16:creationId xmlns:a16="http://schemas.microsoft.com/office/drawing/2014/main" id="{888FD4CA-C2C7-2425-0DA3-7785EE44A0B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871281" y="6479566"/>
                  <a:ext cx="4788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14:cNvPr>
                <p14:cNvContentPartPr/>
                <p14:nvPr/>
              </p14:nvContentPartPr>
              <p14:xfrm>
                <a:off x="6977481" y="6493246"/>
                <a:ext cx="11160" cy="61560"/>
              </p14:xfrm>
            </p:contentPart>
          </mc:Choice>
          <mc:Fallback>
            <p:pic>
              <p:nvPicPr>
                <p:cNvPr id="15404" name="Ink 15403">
                  <a:extLst>
                    <a:ext uri="{FF2B5EF4-FFF2-40B4-BE49-F238E27FC236}">
                      <a16:creationId xmlns:a16="http://schemas.microsoft.com/office/drawing/2014/main" id="{5F1C28A8-17B2-F95A-CE96-73903EC45AC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968841" y="6484606"/>
                  <a:ext cx="28800" cy="79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07" name="Group 15406">
            <a:extLst>
              <a:ext uri="{FF2B5EF4-FFF2-40B4-BE49-F238E27FC236}">
                <a16:creationId xmlns:a16="http://schemas.microsoft.com/office/drawing/2014/main" id="{47FC7DCF-F9C1-5CF6-8437-C469D42A9792}"/>
              </a:ext>
            </a:extLst>
          </p:cNvPr>
          <p:cNvGrpSpPr/>
          <p:nvPr/>
        </p:nvGrpSpPr>
        <p:grpSpPr>
          <a:xfrm>
            <a:off x="7234161" y="6253846"/>
            <a:ext cx="241560" cy="323280"/>
            <a:chOff x="7234161" y="6253846"/>
            <a:chExt cx="241560" cy="323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14:cNvPr>
                <p14:cNvContentPartPr/>
                <p14:nvPr/>
              </p14:nvContentPartPr>
              <p14:xfrm>
                <a:off x="7276641" y="6253846"/>
                <a:ext cx="60120" cy="323280"/>
              </p14:xfrm>
            </p:contentPart>
          </mc:Choice>
          <mc:Fallback>
            <p:pic>
              <p:nvPicPr>
                <p:cNvPr id="15405" name="Ink 15404">
                  <a:extLst>
                    <a:ext uri="{FF2B5EF4-FFF2-40B4-BE49-F238E27FC236}">
                      <a16:creationId xmlns:a16="http://schemas.microsoft.com/office/drawing/2014/main" id="{E36B03B1-C4EF-20CA-7FF8-F81CC0539C56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267641" y="6244846"/>
                  <a:ext cx="77760" cy="34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14:cNvPr>
                <p14:cNvContentPartPr/>
                <p14:nvPr/>
              </p14:nvContentPartPr>
              <p14:xfrm>
                <a:off x="7234161" y="6445366"/>
                <a:ext cx="241560" cy="8640"/>
              </p14:xfrm>
            </p:contentPart>
          </mc:Choice>
          <mc:Fallback>
            <p:pic>
              <p:nvPicPr>
                <p:cNvPr id="15406" name="Ink 15405">
                  <a:extLst>
                    <a:ext uri="{FF2B5EF4-FFF2-40B4-BE49-F238E27FC236}">
                      <a16:creationId xmlns:a16="http://schemas.microsoft.com/office/drawing/2014/main" id="{270D0DEA-E8A1-20D0-5102-5447E133FC1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225161" y="6436366"/>
                  <a:ext cx="259200" cy="2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4" name="Group 15413">
            <a:extLst>
              <a:ext uri="{FF2B5EF4-FFF2-40B4-BE49-F238E27FC236}">
                <a16:creationId xmlns:a16="http://schemas.microsoft.com/office/drawing/2014/main" id="{D447FC20-3741-683E-1499-81102A31A9F0}"/>
              </a:ext>
            </a:extLst>
          </p:cNvPr>
          <p:cNvGrpSpPr/>
          <p:nvPr/>
        </p:nvGrpSpPr>
        <p:grpSpPr>
          <a:xfrm>
            <a:off x="7004841" y="5798806"/>
            <a:ext cx="635040" cy="246600"/>
            <a:chOff x="7004841" y="5798806"/>
            <a:chExt cx="635040" cy="246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14:cNvPr>
                <p14:cNvContentPartPr/>
                <p14:nvPr/>
              </p14:nvContentPartPr>
              <p14:xfrm>
                <a:off x="7004841" y="5938846"/>
                <a:ext cx="161640" cy="106560"/>
              </p14:xfrm>
            </p:contentPart>
          </mc:Choice>
          <mc:Fallback>
            <p:pic>
              <p:nvPicPr>
                <p:cNvPr id="15409" name="Ink 15408">
                  <a:extLst>
                    <a:ext uri="{FF2B5EF4-FFF2-40B4-BE49-F238E27FC236}">
                      <a16:creationId xmlns:a16="http://schemas.microsoft.com/office/drawing/2014/main" id="{2DF97030-0325-1FE9-F476-02C4506631E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996201" y="5930206"/>
                  <a:ext cx="179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14:cNvPr>
                <p14:cNvContentPartPr/>
                <p14:nvPr/>
              </p14:nvContentPartPr>
              <p14:xfrm>
                <a:off x="7225161" y="5956846"/>
                <a:ext cx="14040" cy="51120"/>
              </p14:xfrm>
            </p:contentPart>
          </mc:Choice>
          <mc:Fallback>
            <p:pic>
              <p:nvPicPr>
                <p:cNvPr id="15410" name="Ink 15409">
                  <a:extLst>
                    <a:ext uri="{FF2B5EF4-FFF2-40B4-BE49-F238E27FC236}">
                      <a16:creationId xmlns:a16="http://schemas.microsoft.com/office/drawing/2014/main" id="{C42FA8EA-293D-4B87-EFA0-926BDC795A0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216521" y="5947846"/>
                  <a:ext cx="3168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14:cNvPr>
                <p14:cNvContentPartPr/>
                <p14:nvPr/>
              </p14:nvContentPartPr>
              <p14:xfrm>
                <a:off x="7245681" y="5909326"/>
                <a:ext cx="2880" cy="2880"/>
              </p14:xfrm>
            </p:contentPart>
          </mc:Choice>
          <mc:Fallback>
            <p:pic>
              <p:nvPicPr>
                <p:cNvPr id="15411" name="Ink 15410">
                  <a:extLst>
                    <a:ext uri="{FF2B5EF4-FFF2-40B4-BE49-F238E27FC236}">
                      <a16:creationId xmlns:a16="http://schemas.microsoft.com/office/drawing/2014/main" id="{A28F0EC8-89FA-FBEE-4142-7FB39102A07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237041" y="5900686"/>
                  <a:ext cx="205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14:cNvPr>
                <p14:cNvContentPartPr/>
                <p14:nvPr/>
              </p14:nvContentPartPr>
              <p14:xfrm>
                <a:off x="7338201" y="5798806"/>
                <a:ext cx="88200" cy="244440"/>
              </p14:xfrm>
            </p:contentPart>
          </mc:Choice>
          <mc:Fallback>
            <p:pic>
              <p:nvPicPr>
                <p:cNvPr id="15412" name="Ink 15411">
                  <a:extLst>
                    <a:ext uri="{FF2B5EF4-FFF2-40B4-BE49-F238E27FC236}">
                      <a16:creationId xmlns:a16="http://schemas.microsoft.com/office/drawing/2014/main" id="{03965243-959C-D424-5837-85D0BFA7FE2C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329201" y="5790166"/>
                  <a:ext cx="10584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14:cNvPr>
                <p14:cNvContentPartPr/>
                <p14:nvPr/>
              </p14:nvContentPartPr>
              <p14:xfrm>
                <a:off x="7486161" y="5803486"/>
                <a:ext cx="153720" cy="240120"/>
              </p14:xfrm>
            </p:contentPart>
          </mc:Choice>
          <mc:Fallback>
            <p:pic>
              <p:nvPicPr>
                <p:cNvPr id="15413" name="Ink 15412">
                  <a:extLst>
                    <a:ext uri="{FF2B5EF4-FFF2-40B4-BE49-F238E27FC236}">
                      <a16:creationId xmlns:a16="http://schemas.microsoft.com/office/drawing/2014/main" id="{1F47951E-DF44-2ED6-4581-51F3413E649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477521" y="5794486"/>
                  <a:ext cx="171360" cy="25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19" name="Group 15418">
            <a:extLst>
              <a:ext uri="{FF2B5EF4-FFF2-40B4-BE49-F238E27FC236}">
                <a16:creationId xmlns:a16="http://schemas.microsoft.com/office/drawing/2014/main" id="{66C98A65-C885-9B73-74B9-82D8053BB465}"/>
              </a:ext>
            </a:extLst>
          </p:cNvPr>
          <p:cNvGrpSpPr/>
          <p:nvPr/>
        </p:nvGrpSpPr>
        <p:grpSpPr>
          <a:xfrm>
            <a:off x="7708281" y="5797006"/>
            <a:ext cx="706680" cy="277920"/>
            <a:chOff x="7708281" y="5797006"/>
            <a:chExt cx="706680" cy="27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14:cNvPr>
                <p14:cNvContentPartPr/>
                <p14:nvPr/>
              </p14:nvContentPartPr>
              <p14:xfrm>
                <a:off x="7708281" y="5842366"/>
                <a:ext cx="48240" cy="232560"/>
              </p14:xfrm>
            </p:contentPart>
          </mc:Choice>
          <mc:Fallback>
            <p:pic>
              <p:nvPicPr>
                <p:cNvPr id="15376" name="Ink 15375">
                  <a:extLst>
                    <a:ext uri="{FF2B5EF4-FFF2-40B4-BE49-F238E27FC236}">
                      <a16:creationId xmlns:a16="http://schemas.microsoft.com/office/drawing/2014/main" id="{17A220DF-4647-4B25-9A2E-DC3FD7A7E286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699641" y="5833726"/>
                  <a:ext cx="6588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14:cNvPr>
                <p14:cNvContentPartPr/>
                <p14:nvPr/>
              </p14:nvContentPartPr>
              <p14:xfrm>
                <a:off x="8265201" y="5883046"/>
                <a:ext cx="127440" cy="132840"/>
              </p14:xfrm>
            </p:contentPart>
          </mc:Choice>
          <mc:Fallback>
            <p:pic>
              <p:nvPicPr>
                <p:cNvPr id="15379" name="Ink 15378">
                  <a:extLst>
                    <a:ext uri="{FF2B5EF4-FFF2-40B4-BE49-F238E27FC236}">
                      <a16:creationId xmlns:a16="http://schemas.microsoft.com/office/drawing/2014/main" id="{D9BCD204-D604-113B-6782-B3536DCEA1DA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256201" y="5874406"/>
                  <a:ext cx="1450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14:cNvPr>
                <p14:cNvContentPartPr/>
                <p14:nvPr/>
              </p14:nvContentPartPr>
              <p14:xfrm>
                <a:off x="8311641" y="5838766"/>
                <a:ext cx="103320" cy="188280"/>
              </p14:xfrm>
            </p:contentPart>
          </mc:Choice>
          <mc:Fallback>
            <p:pic>
              <p:nvPicPr>
                <p:cNvPr id="15380" name="Ink 15379">
                  <a:extLst>
                    <a:ext uri="{FF2B5EF4-FFF2-40B4-BE49-F238E27FC236}">
                      <a16:creationId xmlns:a16="http://schemas.microsoft.com/office/drawing/2014/main" id="{67F528AF-8907-1B5F-D9AD-5095BA47025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303001" y="5830126"/>
                  <a:ext cx="1209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14:cNvPr>
                <p14:cNvContentPartPr/>
                <p14:nvPr/>
              </p14:nvContentPartPr>
              <p14:xfrm>
                <a:off x="7863801" y="5797006"/>
                <a:ext cx="214920" cy="131040"/>
              </p14:xfrm>
            </p:contentPart>
          </mc:Choice>
          <mc:Fallback>
            <p:pic>
              <p:nvPicPr>
                <p:cNvPr id="15417" name="Ink 15416">
                  <a:extLst>
                    <a:ext uri="{FF2B5EF4-FFF2-40B4-BE49-F238E27FC236}">
                      <a16:creationId xmlns:a16="http://schemas.microsoft.com/office/drawing/2014/main" id="{16CD7CF2-A127-71CB-7820-A151DBF4666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854801" y="5788366"/>
                  <a:ext cx="23256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14:cNvPr>
                <p14:cNvContentPartPr/>
                <p14:nvPr/>
              </p14:nvContentPartPr>
              <p14:xfrm>
                <a:off x="7909521" y="6005806"/>
                <a:ext cx="168840" cy="5400"/>
              </p14:xfrm>
            </p:contentPart>
          </mc:Choice>
          <mc:Fallback>
            <p:pic>
              <p:nvPicPr>
                <p:cNvPr id="15418" name="Ink 15417">
                  <a:extLst>
                    <a:ext uri="{FF2B5EF4-FFF2-40B4-BE49-F238E27FC236}">
                      <a16:creationId xmlns:a16="http://schemas.microsoft.com/office/drawing/2014/main" id="{335056A0-8458-953B-7169-27857F405F23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900881" y="5997166"/>
                  <a:ext cx="186480" cy="2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23" name="Group 15422">
            <a:extLst>
              <a:ext uri="{FF2B5EF4-FFF2-40B4-BE49-F238E27FC236}">
                <a16:creationId xmlns:a16="http://schemas.microsoft.com/office/drawing/2014/main" id="{720E9DF3-64C4-69B8-602C-4DFF829D1BF4}"/>
              </a:ext>
            </a:extLst>
          </p:cNvPr>
          <p:cNvGrpSpPr/>
          <p:nvPr/>
        </p:nvGrpSpPr>
        <p:grpSpPr>
          <a:xfrm>
            <a:off x="7809801" y="6325486"/>
            <a:ext cx="394560" cy="203400"/>
            <a:chOff x="7809801" y="6325486"/>
            <a:chExt cx="394560" cy="20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14:cNvPr>
                <p14:cNvContentPartPr/>
                <p14:nvPr/>
              </p14:nvContentPartPr>
              <p14:xfrm>
                <a:off x="7842201" y="6376966"/>
                <a:ext cx="362160" cy="12960"/>
              </p14:xfrm>
            </p:contentPart>
          </mc:Choice>
          <mc:Fallback>
            <p:pic>
              <p:nvPicPr>
                <p:cNvPr id="15420" name="Ink 15419">
                  <a:extLst>
                    <a:ext uri="{FF2B5EF4-FFF2-40B4-BE49-F238E27FC236}">
                      <a16:creationId xmlns:a16="http://schemas.microsoft.com/office/drawing/2014/main" id="{E0EF6949-77A7-3A63-A965-948E286F429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833561" y="6368326"/>
                  <a:ext cx="379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14:cNvPr>
                <p14:cNvContentPartPr/>
                <p14:nvPr/>
              </p14:nvContentPartPr>
              <p14:xfrm>
                <a:off x="7874601" y="6440686"/>
                <a:ext cx="308520" cy="27360"/>
              </p14:xfrm>
            </p:contentPart>
          </mc:Choice>
          <mc:Fallback>
            <p:pic>
              <p:nvPicPr>
                <p:cNvPr id="15421" name="Ink 15420">
                  <a:extLst>
                    <a:ext uri="{FF2B5EF4-FFF2-40B4-BE49-F238E27FC236}">
                      <a16:creationId xmlns:a16="http://schemas.microsoft.com/office/drawing/2014/main" id="{51562195-FDA9-2FEF-795B-D2C3D94A4A0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865961" y="6432046"/>
                  <a:ext cx="32616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14:cNvPr>
                <p14:cNvContentPartPr/>
                <p14:nvPr/>
              </p14:nvContentPartPr>
              <p14:xfrm>
                <a:off x="7809801" y="6325486"/>
                <a:ext cx="203400" cy="203400"/>
              </p14:xfrm>
            </p:contentPart>
          </mc:Choice>
          <mc:Fallback>
            <p:pic>
              <p:nvPicPr>
                <p:cNvPr id="15422" name="Ink 15421">
                  <a:extLst>
                    <a:ext uri="{FF2B5EF4-FFF2-40B4-BE49-F238E27FC236}">
                      <a16:creationId xmlns:a16="http://schemas.microsoft.com/office/drawing/2014/main" id="{62ACB97B-0377-8995-6780-E47A9017760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801161" y="6316486"/>
                  <a:ext cx="221040" cy="221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0">
            <p14:nvContentPartPr>
              <p14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14:cNvPr>
              <p14:cNvContentPartPr/>
              <p14:nvPr/>
            </p14:nvContentPartPr>
            <p14:xfrm>
              <a:off x="10046121" y="2217166"/>
              <a:ext cx="225720" cy="253800"/>
            </p14:xfrm>
          </p:contentPart>
        </mc:Choice>
        <mc:Fallback>
          <p:pic>
            <p:nvPicPr>
              <p:cNvPr id="15434" name="Ink 15433">
                <a:extLst>
                  <a:ext uri="{FF2B5EF4-FFF2-40B4-BE49-F238E27FC236}">
                    <a16:creationId xmlns:a16="http://schemas.microsoft.com/office/drawing/2014/main" id="{9D953C11-A5ED-2070-C65E-3E902F291A93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10037121" y="2208166"/>
                <a:ext cx="243360" cy="27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14:cNvPr>
              <p14:cNvContentPartPr/>
              <p14:nvPr/>
            </p14:nvContentPartPr>
            <p14:xfrm>
              <a:off x="10028481" y="3056686"/>
              <a:ext cx="225360" cy="208440"/>
            </p14:xfrm>
          </p:contentPart>
        </mc:Choice>
        <mc:Fallback>
          <p:pic>
            <p:nvPicPr>
              <p:cNvPr id="15435" name="Ink 15434">
                <a:extLst>
                  <a:ext uri="{FF2B5EF4-FFF2-40B4-BE49-F238E27FC236}">
                    <a16:creationId xmlns:a16="http://schemas.microsoft.com/office/drawing/2014/main" id="{97488BBF-D3F6-9DB5-39FB-FAF44F93C3D2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10019841" y="3048046"/>
                <a:ext cx="24300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14:cNvPr>
              <p14:cNvContentPartPr/>
              <p14:nvPr/>
            </p14:nvContentPartPr>
            <p14:xfrm>
              <a:off x="10031721" y="3498046"/>
              <a:ext cx="135000" cy="120960"/>
            </p14:xfrm>
          </p:contentPart>
        </mc:Choice>
        <mc:Fallback>
          <p:pic>
            <p:nvPicPr>
              <p:cNvPr id="15436" name="Ink 15435">
                <a:extLst>
                  <a:ext uri="{FF2B5EF4-FFF2-40B4-BE49-F238E27FC236}">
                    <a16:creationId xmlns:a16="http://schemas.microsoft.com/office/drawing/2014/main" id="{658C78CF-15D4-3460-1682-011CE355E900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10022721" y="3489046"/>
                <a:ext cx="15264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14:cNvPr>
              <p14:cNvContentPartPr/>
              <p14:nvPr/>
            </p14:nvContentPartPr>
            <p14:xfrm>
              <a:off x="9430521" y="2799646"/>
              <a:ext cx="1541520" cy="156600"/>
            </p14:xfrm>
          </p:contentPart>
        </mc:Choice>
        <mc:Fallback>
          <p:pic>
            <p:nvPicPr>
              <p:cNvPr id="15446" name="Ink 15445">
                <a:extLst>
                  <a:ext uri="{FF2B5EF4-FFF2-40B4-BE49-F238E27FC236}">
                    <a16:creationId xmlns:a16="http://schemas.microsoft.com/office/drawing/2014/main" id="{B17C95A0-5E5F-1285-0904-44740F31ED83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9421881" y="2790646"/>
                <a:ext cx="1559160" cy="17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49" name="Group 15448">
            <a:extLst>
              <a:ext uri="{FF2B5EF4-FFF2-40B4-BE49-F238E27FC236}">
                <a16:creationId xmlns:a16="http://schemas.microsoft.com/office/drawing/2014/main" id="{5AEDE339-CDE4-E84A-2A42-ACEEB954D6EF}"/>
              </a:ext>
            </a:extLst>
          </p:cNvPr>
          <p:cNvGrpSpPr/>
          <p:nvPr/>
        </p:nvGrpSpPr>
        <p:grpSpPr>
          <a:xfrm>
            <a:off x="9049641" y="5709886"/>
            <a:ext cx="2718360" cy="342000"/>
            <a:chOff x="9049641" y="5709886"/>
            <a:chExt cx="2718360" cy="34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14:cNvPr>
                <p14:cNvContentPartPr/>
                <p14:nvPr/>
              </p14:nvContentPartPr>
              <p14:xfrm>
                <a:off x="9049641" y="5799166"/>
                <a:ext cx="208080" cy="252720"/>
              </p14:xfrm>
            </p:contentPart>
          </mc:Choice>
          <mc:Fallback>
            <p:pic>
              <p:nvPicPr>
                <p:cNvPr id="15424" name="Ink 15423">
                  <a:extLst>
                    <a:ext uri="{FF2B5EF4-FFF2-40B4-BE49-F238E27FC236}">
                      <a16:creationId xmlns:a16="http://schemas.microsoft.com/office/drawing/2014/main" id="{9F29C630-179A-4959-8F38-F3D6A273B66F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9040641" y="5790166"/>
                  <a:ext cx="22572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14:cNvPr>
                <p14:cNvContentPartPr/>
                <p14:nvPr/>
              </p14:nvContentPartPr>
              <p14:xfrm>
                <a:off x="9290481" y="5858566"/>
                <a:ext cx="130680" cy="178560"/>
              </p14:xfrm>
            </p:contentPart>
          </mc:Choice>
          <mc:Fallback>
            <p:pic>
              <p:nvPicPr>
                <p:cNvPr id="15425" name="Ink 15424">
                  <a:extLst>
                    <a:ext uri="{FF2B5EF4-FFF2-40B4-BE49-F238E27FC236}">
                      <a16:creationId xmlns:a16="http://schemas.microsoft.com/office/drawing/2014/main" id="{4B01A61E-E7C0-A9EE-4DA2-BCF1EF36940D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9281841" y="5849566"/>
                  <a:ext cx="1483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14:cNvPr>
                <p14:cNvContentPartPr/>
                <p14:nvPr/>
              </p14:nvContentPartPr>
              <p14:xfrm>
                <a:off x="9425481" y="5883766"/>
                <a:ext cx="142200" cy="112680"/>
              </p14:xfrm>
            </p:contentPart>
          </mc:Choice>
          <mc:Fallback>
            <p:pic>
              <p:nvPicPr>
                <p:cNvPr id="15426" name="Ink 15425">
                  <a:extLst>
                    <a:ext uri="{FF2B5EF4-FFF2-40B4-BE49-F238E27FC236}">
                      <a16:creationId xmlns:a16="http://schemas.microsoft.com/office/drawing/2014/main" id="{C5CBBBE0-5A21-E0B0-E566-55AE2B87701A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9416841" y="5874766"/>
                  <a:ext cx="1598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14:cNvPr>
                <p14:cNvContentPartPr/>
                <p14:nvPr/>
              </p14:nvContentPartPr>
              <p14:xfrm>
                <a:off x="9473721" y="5875486"/>
                <a:ext cx="83520" cy="97200"/>
              </p14:xfrm>
            </p:contentPart>
          </mc:Choice>
          <mc:Fallback>
            <p:pic>
              <p:nvPicPr>
                <p:cNvPr id="15427" name="Ink 15426">
                  <a:extLst>
                    <a:ext uri="{FF2B5EF4-FFF2-40B4-BE49-F238E27FC236}">
                      <a16:creationId xmlns:a16="http://schemas.microsoft.com/office/drawing/2014/main" id="{E5590607-836B-8438-F0F9-28DC9E899AA6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465081" y="5866486"/>
                  <a:ext cx="10116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14:cNvPr>
                <p14:cNvContentPartPr/>
                <p14:nvPr/>
              </p14:nvContentPartPr>
              <p14:xfrm>
                <a:off x="9683601" y="5942446"/>
                <a:ext cx="16560" cy="55080"/>
              </p14:xfrm>
            </p:contentPart>
          </mc:Choice>
          <mc:Fallback>
            <p:pic>
              <p:nvPicPr>
                <p:cNvPr id="15428" name="Ink 15427">
                  <a:extLst>
                    <a:ext uri="{FF2B5EF4-FFF2-40B4-BE49-F238E27FC236}">
                      <a16:creationId xmlns:a16="http://schemas.microsoft.com/office/drawing/2014/main" id="{B3A2E5B1-8130-69B6-589A-779FA148E918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674601" y="5933446"/>
                  <a:ext cx="342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14:cNvPr>
                <p14:cNvContentPartPr/>
                <p14:nvPr/>
              </p14:nvContentPartPr>
              <p14:xfrm>
                <a:off x="9760641" y="5921926"/>
                <a:ext cx="6840" cy="87120"/>
              </p14:xfrm>
            </p:contentPart>
          </mc:Choice>
          <mc:Fallback>
            <p:pic>
              <p:nvPicPr>
                <p:cNvPr id="15429" name="Ink 15428">
                  <a:extLst>
                    <a:ext uri="{FF2B5EF4-FFF2-40B4-BE49-F238E27FC236}">
                      <a16:creationId xmlns:a16="http://schemas.microsoft.com/office/drawing/2014/main" id="{FAA435D4-FA1B-7A47-A69F-B9E6EE2E14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9752001" y="5912926"/>
                  <a:ext cx="2448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14:cNvPr>
                <p14:cNvContentPartPr/>
                <p14:nvPr/>
              </p14:nvContentPartPr>
              <p14:xfrm>
                <a:off x="9913281" y="5813566"/>
                <a:ext cx="122760" cy="202320"/>
              </p14:xfrm>
            </p:contentPart>
          </mc:Choice>
          <mc:Fallback>
            <p:pic>
              <p:nvPicPr>
                <p:cNvPr id="15430" name="Ink 15429">
                  <a:extLst>
                    <a:ext uri="{FF2B5EF4-FFF2-40B4-BE49-F238E27FC236}">
                      <a16:creationId xmlns:a16="http://schemas.microsoft.com/office/drawing/2014/main" id="{BB7C5CA8-0784-87F9-67CE-567224B64C8E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9904281" y="5804566"/>
                  <a:ext cx="1404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14:cNvPr>
                <p14:cNvContentPartPr/>
                <p14:nvPr/>
              </p14:nvContentPartPr>
              <p14:xfrm>
                <a:off x="10148361" y="5831566"/>
                <a:ext cx="137880" cy="10080"/>
              </p14:xfrm>
            </p:contentPart>
          </mc:Choice>
          <mc:Fallback>
            <p:pic>
              <p:nvPicPr>
                <p:cNvPr id="15431" name="Ink 15430">
                  <a:extLst>
                    <a:ext uri="{FF2B5EF4-FFF2-40B4-BE49-F238E27FC236}">
                      <a16:creationId xmlns:a16="http://schemas.microsoft.com/office/drawing/2014/main" id="{989DBAC8-A855-6025-D454-29A5BFAEBCF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0139721" y="5822566"/>
                  <a:ext cx="1555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14:cNvPr>
                <p14:cNvContentPartPr/>
                <p14:nvPr/>
              </p14:nvContentPartPr>
              <p14:xfrm>
                <a:off x="10150881" y="5901766"/>
                <a:ext cx="126000" cy="8640"/>
              </p14:xfrm>
            </p:contentPart>
          </mc:Choice>
          <mc:Fallback>
            <p:pic>
              <p:nvPicPr>
                <p:cNvPr id="15432" name="Ink 15431">
                  <a:extLst>
                    <a:ext uri="{FF2B5EF4-FFF2-40B4-BE49-F238E27FC236}">
                      <a16:creationId xmlns:a16="http://schemas.microsoft.com/office/drawing/2014/main" id="{CF560A7E-26EF-37E7-7997-1B42C4E33CD9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10141881" y="5892766"/>
                  <a:ext cx="14364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14:cNvPr>
                <p14:cNvContentPartPr/>
                <p14:nvPr/>
              </p14:nvContentPartPr>
              <p14:xfrm>
                <a:off x="10682241" y="5826526"/>
                <a:ext cx="83520" cy="66240"/>
              </p14:xfrm>
            </p:contentPart>
          </mc:Choice>
          <mc:Fallback>
            <p:pic>
              <p:nvPicPr>
                <p:cNvPr id="15438" name="Ink 15437">
                  <a:extLst>
                    <a:ext uri="{FF2B5EF4-FFF2-40B4-BE49-F238E27FC236}">
                      <a16:creationId xmlns:a16="http://schemas.microsoft.com/office/drawing/2014/main" id="{0D9142FF-52F7-A746-2F71-6D9CE33B719F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10673601" y="5817526"/>
                  <a:ext cx="1011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14:cNvPr>
                <p14:cNvContentPartPr/>
                <p14:nvPr/>
              </p14:nvContentPartPr>
              <p14:xfrm>
                <a:off x="10741641" y="5885566"/>
                <a:ext cx="57240" cy="48960"/>
              </p14:xfrm>
            </p:contentPart>
          </mc:Choice>
          <mc:Fallback>
            <p:pic>
              <p:nvPicPr>
                <p:cNvPr id="15439" name="Ink 15438">
                  <a:extLst>
                    <a:ext uri="{FF2B5EF4-FFF2-40B4-BE49-F238E27FC236}">
                      <a16:creationId xmlns:a16="http://schemas.microsoft.com/office/drawing/2014/main" id="{6D50567D-12B8-914E-68C3-59912E65B4AA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0733001" y="5876566"/>
                  <a:ext cx="7488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14:cNvPr>
                <p14:cNvContentPartPr/>
                <p14:nvPr/>
              </p14:nvContentPartPr>
              <p14:xfrm>
                <a:off x="10974201" y="5806366"/>
                <a:ext cx="287280" cy="112320"/>
              </p14:xfrm>
            </p:contentPart>
          </mc:Choice>
          <mc:Fallback>
            <p:pic>
              <p:nvPicPr>
                <p:cNvPr id="15440" name="Ink 15439">
                  <a:extLst>
                    <a:ext uri="{FF2B5EF4-FFF2-40B4-BE49-F238E27FC236}">
                      <a16:creationId xmlns:a16="http://schemas.microsoft.com/office/drawing/2014/main" id="{7AAFAF21-F9D7-AC99-0D45-900A4BFC4C5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0965561" y="5797366"/>
                  <a:ext cx="30492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14:cNvPr>
                <p14:cNvContentPartPr/>
                <p14:nvPr/>
              </p14:nvContentPartPr>
              <p14:xfrm>
                <a:off x="11278041" y="5835886"/>
                <a:ext cx="42120" cy="59760"/>
              </p14:xfrm>
            </p:contentPart>
          </mc:Choice>
          <mc:Fallback>
            <p:pic>
              <p:nvPicPr>
                <p:cNvPr id="15441" name="Ink 15440">
                  <a:extLst>
                    <a:ext uri="{FF2B5EF4-FFF2-40B4-BE49-F238E27FC236}">
                      <a16:creationId xmlns:a16="http://schemas.microsoft.com/office/drawing/2014/main" id="{1E6FFEF7-E2F7-6E4F-37F9-81BAB8AC3D7C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1269401" y="5826886"/>
                  <a:ext cx="59760" cy="7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14:cNvPr>
                <p14:cNvContentPartPr/>
                <p14:nvPr/>
              </p14:nvContentPartPr>
              <p14:xfrm>
                <a:off x="11292801" y="5777206"/>
                <a:ext cx="36000" cy="43560"/>
              </p14:xfrm>
            </p:contentPart>
          </mc:Choice>
          <mc:Fallback>
            <p:pic>
              <p:nvPicPr>
                <p:cNvPr id="15442" name="Ink 15441">
                  <a:extLst>
                    <a:ext uri="{FF2B5EF4-FFF2-40B4-BE49-F238E27FC236}">
                      <a16:creationId xmlns:a16="http://schemas.microsoft.com/office/drawing/2014/main" id="{F90BBE0D-3E96-A797-6AF3-9E38E1D7DDE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1283801" y="5768566"/>
                  <a:ext cx="536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14:cNvPr>
                <p14:cNvContentPartPr/>
                <p14:nvPr/>
              </p14:nvContentPartPr>
              <p14:xfrm>
                <a:off x="11396121" y="5824006"/>
                <a:ext cx="115920" cy="85680"/>
              </p14:xfrm>
            </p:contentPart>
          </mc:Choice>
          <mc:Fallback>
            <p:pic>
              <p:nvPicPr>
                <p:cNvPr id="15443" name="Ink 15442">
                  <a:extLst>
                    <a:ext uri="{FF2B5EF4-FFF2-40B4-BE49-F238E27FC236}">
                      <a16:creationId xmlns:a16="http://schemas.microsoft.com/office/drawing/2014/main" id="{344BCF09-FCCC-50C6-24BF-7D40144C5C81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1387481" y="5815006"/>
                  <a:ext cx="13356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14:cNvPr>
                <p14:cNvContentPartPr/>
                <p14:nvPr/>
              </p14:nvContentPartPr>
              <p14:xfrm>
                <a:off x="11578281" y="5709886"/>
                <a:ext cx="189720" cy="225360"/>
              </p14:xfrm>
            </p:contentPart>
          </mc:Choice>
          <mc:Fallback>
            <p:pic>
              <p:nvPicPr>
                <p:cNvPr id="15444" name="Ink 15443">
                  <a:extLst>
                    <a:ext uri="{FF2B5EF4-FFF2-40B4-BE49-F238E27FC236}">
                      <a16:creationId xmlns:a16="http://schemas.microsoft.com/office/drawing/2014/main" id="{C92ABB9C-D8F3-6832-A0A5-E2B18ECCF615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1569281" y="5700886"/>
                  <a:ext cx="20736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14:cNvPr>
                <p14:cNvContentPartPr/>
                <p14:nvPr/>
              </p14:nvContentPartPr>
              <p14:xfrm>
                <a:off x="10384161" y="5776126"/>
                <a:ext cx="234360" cy="126000"/>
              </p14:xfrm>
            </p:contentPart>
          </mc:Choice>
          <mc:Fallback>
            <p:pic>
              <p:nvPicPr>
                <p:cNvPr id="15447" name="Ink 15446">
                  <a:extLst>
                    <a:ext uri="{FF2B5EF4-FFF2-40B4-BE49-F238E27FC236}">
                      <a16:creationId xmlns:a16="http://schemas.microsoft.com/office/drawing/2014/main" id="{A747E03D-8071-B72C-531E-D51638430190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0375161" y="5767126"/>
                  <a:ext cx="25200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14:cNvPr>
                <p14:cNvContentPartPr/>
                <p14:nvPr/>
              </p14:nvContentPartPr>
              <p14:xfrm>
                <a:off x="10543281" y="5802406"/>
                <a:ext cx="16920" cy="182880"/>
              </p14:xfrm>
            </p:contentPart>
          </mc:Choice>
          <mc:Fallback>
            <p:pic>
              <p:nvPicPr>
                <p:cNvPr id="15448" name="Ink 15447">
                  <a:extLst>
                    <a:ext uri="{FF2B5EF4-FFF2-40B4-BE49-F238E27FC236}">
                      <a16:creationId xmlns:a16="http://schemas.microsoft.com/office/drawing/2014/main" id="{69054883-960F-8A96-C58C-FED215A68DD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534281" y="5793406"/>
                  <a:ext cx="34560" cy="20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55" name="Group 15454">
            <a:extLst>
              <a:ext uri="{FF2B5EF4-FFF2-40B4-BE49-F238E27FC236}">
                <a16:creationId xmlns:a16="http://schemas.microsoft.com/office/drawing/2014/main" id="{1C277154-6C2D-3849-162E-45FDC3147B81}"/>
              </a:ext>
            </a:extLst>
          </p:cNvPr>
          <p:cNvGrpSpPr/>
          <p:nvPr/>
        </p:nvGrpSpPr>
        <p:grpSpPr>
          <a:xfrm>
            <a:off x="786921" y="4256926"/>
            <a:ext cx="676080" cy="464400"/>
            <a:chOff x="786921" y="4256926"/>
            <a:chExt cx="676080" cy="46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14:cNvPr>
                <p14:cNvContentPartPr/>
                <p14:nvPr/>
              </p14:nvContentPartPr>
              <p14:xfrm>
                <a:off x="1398921" y="4268086"/>
                <a:ext cx="64080" cy="1080"/>
              </p14:xfrm>
            </p:contentPart>
          </mc:Choice>
          <mc:Fallback>
            <p:pic>
              <p:nvPicPr>
                <p:cNvPr id="15450" name="Ink 15449">
                  <a:extLst>
                    <a:ext uri="{FF2B5EF4-FFF2-40B4-BE49-F238E27FC236}">
                      <a16:creationId xmlns:a16="http://schemas.microsoft.com/office/drawing/2014/main" id="{BF8DFD58-BAC0-1A2A-C4BC-F26B6C9DE4F7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389921" y="4259446"/>
                  <a:ext cx="817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14:cNvPr>
                <p14:cNvContentPartPr/>
                <p14:nvPr/>
              </p14:nvContentPartPr>
              <p14:xfrm>
                <a:off x="793761" y="4256926"/>
                <a:ext cx="146880" cy="464400"/>
              </p14:xfrm>
            </p:contentPart>
          </mc:Choice>
          <mc:Fallback>
            <p:pic>
              <p:nvPicPr>
                <p:cNvPr id="15451" name="Ink 15450">
                  <a:extLst>
                    <a:ext uri="{FF2B5EF4-FFF2-40B4-BE49-F238E27FC236}">
                      <a16:creationId xmlns:a16="http://schemas.microsoft.com/office/drawing/2014/main" id="{BFD875F2-1D33-7575-7E60-8F5EF64E9DE5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785121" y="4248286"/>
                  <a:ext cx="164520" cy="48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14:cNvPr>
                <p14:cNvContentPartPr/>
                <p14:nvPr/>
              </p14:nvContentPartPr>
              <p14:xfrm>
                <a:off x="786921" y="4520086"/>
                <a:ext cx="167400" cy="5760"/>
              </p14:xfrm>
            </p:contentPart>
          </mc:Choice>
          <mc:Fallback>
            <p:pic>
              <p:nvPicPr>
                <p:cNvPr id="15452" name="Ink 15451">
                  <a:extLst>
                    <a:ext uri="{FF2B5EF4-FFF2-40B4-BE49-F238E27FC236}">
                      <a16:creationId xmlns:a16="http://schemas.microsoft.com/office/drawing/2014/main" id="{8F68E04B-0308-367B-E057-3BAA7302B5F7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777921" y="4511086"/>
                  <a:ext cx="18504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14:cNvPr>
                <p14:cNvContentPartPr/>
                <p14:nvPr/>
              </p14:nvContentPartPr>
              <p14:xfrm>
                <a:off x="946401" y="4468966"/>
                <a:ext cx="125280" cy="120600"/>
              </p14:xfrm>
            </p:contentPart>
          </mc:Choice>
          <mc:Fallback>
            <p:pic>
              <p:nvPicPr>
                <p:cNvPr id="15453" name="Ink 15452">
                  <a:extLst>
                    <a:ext uri="{FF2B5EF4-FFF2-40B4-BE49-F238E27FC236}">
                      <a16:creationId xmlns:a16="http://schemas.microsoft.com/office/drawing/2014/main" id="{A5390DBB-4A82-909A-C0B4-96024AB2829C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937401" y="4459966"/>
                  <a:ext cx="1429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14:cNvPr>
                <p14:cNvContentPartPr/>
                <p14:nvPr/>
              </p14:nvContentPartPr>
              <p14:xfrm>
                <a:off x="1145481" y="4515766"/>
                <a:ext cx="62280" cy="100440"/>
              </p14:xfrm>
            </p:contentPart>
          </mc:Choice>
          <mc:Fallback>
            <p:pic>
              <p:nvPicPr>
                <p:cNvPr id="15454" name="Ink 15453">
                  <a:extLst>
                    <a:ext uri="{FF2B5EF4-FFF2-40B4-BE49-F238E27FC236}">
                      <a16:creationId xmlns:a16="http://schemas.microsoft.com/office/drawing/2014/main" id="{B2460961-F070-E2D0-B9CF-1AA8E7236BB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36481" y="4506766"/>
                  <a:ext cx="79920" cy="11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64" name="Group 15463">
            <a:extLst>
              <a:ext uri="{FF2B5EF4-FFF2-40B4-BE49-F238E27FC236}">
                <a16:creationId xmlns:a16="http://schemas.microsoft.com/office/drawing/2014/main" id="{AF3CD65C-1384-2680-2C1A-628FED4317DD}"/>
              </a:ext>
            </a:extLst>
          </p:cNvPr>
          <p:cNvGrpSpPr/>
          <p:nvPr/>
        </p:nvGrpSpPr>
        <p:grpSpPr>
          <a:xfrm>
            <a:off x="1439241" y="4466446"/>
            <a:ext cx="541440" cy="321480"/>
            <a:chOff x="1439241" y="4466446"/>
            <a:chExt cx="541440" cy="321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14:cNvPr>
                <p14:cNvContentPartPr/>
                <p14:nvPr/>
              </p14:nvContentPartPr>
              <p14:xfrm>
                <a:off x="1439241" y="4466446"/>
                <a:ext cx="173160" cy="137520"/>
              </p14:xfrm>
            </p:contentPart>
          </mc:Choice>
          <mc:Fallback>
            <p:pic>
              <p:nvPicPr>
                <p:cNvPr id="15456" name="Ink 15455">
                  <a:extLst>
                    <a:ext uri="{FF2B5EF4-FFF2-40B4-BE49-F238E27FC236}">
                      <a16:creationId xmlns:a16="http://schemas.microsoft.com/office/drawing/2014/main" id="{C197DA44-F283-A011-C174-7AE8829126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430601" y="4457446"/>
                  <a:ext cx="19080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14:cNvPr>
                <p14:cNvContentPartPr/>
                <p14:nvPr/>
              </p14:nvContentPartPr>
              <p14:xfrm>
                <a:off x="1631841" y="4494526"/>
                <a:ext cx="159480" cy="109080"/>
              </p14:xfrm>
            </p:contentPart>
          </mc:Choice>
          <mc:Fallback>
            <p:pic>
              <p:nvPicPr>
                <p:cNvPr id="15457" name="Ink 15456">
                  <a:extLst>
                    <a:ext uri="{FF2B5EF4-FFF2-40B4-BE49-F238E27FC236}">
                      <a16:creationId xmlns:a16="http://schemas.microsoft.com/office/drawing/2014/main" id="{D37CE3CD-3A88-22BA-78B4-3DB0DA48A6CA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622841" y="4485526"/>
                  <a:ext cx="1771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14:cNvPr>
                <p14:cNvContentPartPr/>
                <p14:nvPr/>
              </p14:nvContentPartPr>
              <p14:xfrm>
                <a:off x="1805361" y="4497406"/>
                <a:ext cx="160560" cy="114840"/>
              </p14:xfrm>
            </p:contentPart>
          </mc:Choice>
          <mc:Fallback>
            <p:pic>
              <p:nvPicPr>
                <p:cNvPr id="15458" name="Ink 15457">
                  <a:extLst>
                    <a:ext uri="{FF2B5EF4-FFF2-40B4-BE49-F238E27FC236}">
                      <a16:creationId xmlns:a16="http://schemas.microsoft.com/office/drawing/2014/main" id="{8FB292F9-7447-1FF3-8C79-662CD19A2D98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796361" y="4488406"/>
                  <a:ext cx="17820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14:cNvPr>
                <p14:cNvContentPartPr/>
                <p14:nvPr/>
              </p14:nvContentPartPr>
              <p14:xfrm>
                <a:off x="1751361" y="4482646"/>
                <a:ext cx="229320" cy="305280"/>
              </p14:xfrm>
            </p:contentPart>
          </mc:Choice>
          <mc:Fallback>
            <p:pic>
              <p:nvPicPr>
                <p:cNvPr id="15459" name="Ink 15458">
                  <a:extLst>
                    <a:ext uri="{FF2B5EF4-FFF2-40B4-BE49-F238E27FC236}">
                      <a16:creationId xmlns:a16="http://schemas.microsoft.com/office/drawing/2014/main" id="{029D0F71-BB6A-7F79-7A3B-2A4CFD4D47B6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742361" y="4474006"/>
                  <a:ext cx="246960" cy="32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1" name="Group 15470">
            <a:extLst>
              <a:ext uri="{FF2B5EF4-FFF2-40B4-BE49-F238E27FC236}">
                <a16:creationId xmlns:a16="http://schemas.microsoft.com/office/drawing/2014/main" id="{0A147A3A-74A7-18F7-88D4-C8A8E66EE1F0}"/>
              </a:ext>
            </a:extLst>
          </p:cNvPr>
          <p:cNvGrpSpPr/>
          <p:nvPr/>
        </p:nvGrpSpPr>
        <p:grpSpPr>
          <a:xfrm>
            <a:off x="2267961" y="4468606"/>
            <a:ext cx="294480" cy="249840"/>
            <a:chOff x="2267961" y="4468606"/>
            <a:chExt cx="294480" cy="24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14:cNvPr>
                <p14:cNvContentPartPr/>
                <p14:nvPr/>
              </p14:nvContentPartPr>
              <p14:xfrm>
                <a:off x="2274441" y="4468606"/>
                <a:ext cx="121680" cy="151560"/>
              </p14:xfrm>
            </p:contentPart>
          </mc:Choice>
          <mc:Fallback>
            <p:pic>
              <p:nvPicPr>
                <p:cNvPr id="15460" name="Ink 15459">
                  <a:extLst>
                    <a:ext uri="{FF2B5EF4-FFF2-40B4-BE49-F238E27FC236}">
                      <a16:creationId xmlns:a16="http://schemas.microsoft.com/office/drawing/2014/main" id="{69CA5FA1-1C98-46A5-EDA7-BBE5BC6F50A2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2265801" y="4459966"/>
                  <a:ext cx="13932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14:cNvPr>
                <p14:cNvContentPartPr/>
                <p14:nvPr/>
              </p14:nvContentPartPr>
              <p14:xfrm>
                <a:off x="2267961" y="4487326"/>
                <a:ext cx="150480" cy="128880"/>
              </p14:xfrm>
            </p:contentPart>
          </mc:Choice>
          <mc:Fallback>
            <p:pic>
              <p:nvPicPr>
                <p:cNvPr id="15461" name="Ink 15460">
                  <a:extLst>
                    <a:ext uri="{FF2B5EF4-FFF2-40B4-BE49-F238E27FC236}">
                      <a16:creationId xmlns:a16="http://schemas.microsoft.com/office/drawing/2014/main" id="{666E8ADB-94AB-A007-015E-801BF4FD601C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258961" y="4478686"/>
                  <a:ext cx="16812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14:cNvPr>
                <p14:cNvContentPartPr/>
                <p14:nvPr/>
              </p14:nvContentPartPr>
              <p14:xfrm>
                <a:off x="2513481" y="4681726"/>
                <a:ext cx="48960" cy="36720"/>
              </p14:xfrm>
            </p:contentPart>
          </mc:Choice>
          <mc:Fallback>
            <p:pic>
              <p:nvPicPr>
                <p:cNvPr id="15465" name="Ink 15464">
                  <a:extLst>
                    <a:ext uri="{FF2B5EF4-FFF2-40B4-BE49-F238E27FC236}">
                      <a16:creationId xmlns:a16="http://schemas.microsoft.com/office/drawing/2014/main" id="{88CC301F-74F9-E13C-57AF-2A03C794FB50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2504481" y="4672726"/>
                  <a:ext cx="66600" cy="5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70" name="Group 15469">
            <a:extLst>
              <a:ext uri="{FF2B5EF4-FFF2-40B4-BE49-F238E27FC236}">
                <a16:creationId xmlns:a16="http://schemas.microsoft.com/office/drawing/2014/main" id="{5786F23A-AE75-FFAE-A22A-01683FCE54C9}"/>
              </a:ext>
            </a:extLst>
          </p:cNvPr>
          <p:cNvGrpSpPr/>
          <p:nvPr/>
        </p:nvGrpSpPr>
        <p:grpSpPr>
          <a:xfrm>
            <a:off x="2771961" y="4341166"/>
            <a:ext cx="229320" cy="338400"/>
            <a:chOff x="2771961" y="4341166"/>
            <a:chExt cx="229320" cy="338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14:cNvPr>
                <p14:cNvContentPartPr/>
                <p14:nvPr/>
              </p14:nvContentPartPr>
              <p14:xfrm>
                <a:off x="2771961" y="4341166"/>
                <a:ext cx="34560" cy="87840"/>
              </p14:xfrm>
            </p:contentPart>
          </mc:Choice>
          <mc:Fallback>
            <p:pic>
              <p:nvPicPr>
                <p:cNvPr id="15466" name="Ink 15465">
                  <a:extLst>
                    <a:ext uri="{FF2B5EF4-FFF2-40B4-BE49-F238E27FC236}">
                      <a16:creationId xmlns:a16="http://schemas.microsoft.com/office/drawing/2014/main" id="{320B783F-0653-8406-8DEF-35B21167ED89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2762961" y="4332526"/>
                  <a:ext cx="5220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14:cNvPr>
                <p14:cNvContentPartPr/>
                <p14:nvPr/>
              </p14:nvContentPartPr>
              <p14:xfrm>
                <a:off x="2777721" y="4359886"/>
                <a:ext cx="143640" cy="319680"/>
              </p14:xfrm>
            </p:contentPart>
          </mc:Choice>
          <mc:Fallback>
            <p:pic>
              <p:nvPicPr>
                <p:cNvPr id="15467" name="Ink 15466">
                  <a:extLst>
                    <a:ext uri="{FF2B5EF4-FFF2-40B4-BE49-F238E27FC236}">
                      <a16:creationId xmlns:a16="http://schemas.microsoft.com/office/drawing/2014/main" id="{26CBB599-58A6-455E-C902-0B3B5D409EAE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2768721" y="4351246"/>
                  <a:ext cx="16128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14:cNvPr>
                <p14:cNvContentPartPr/>
                <p14:nvPr/>
              </p14:nvContentPartPr>
              <p14:xfrm>
                <a:off x="3000201" y="4572646"/>
                <a:ext cx="1080" cy="2880"/>
              </p14:xfrm>
            </p:contentPart>
          </mc:Choice>
          <mc:Fallback>
            <p:pic>
              <p:nvPicPr>
                <p:cNvPr id="15468" name="Ink 15467">
                  <a:extLst>
                    <a:ext uri="{FF2B5EF4-FFF2-40B4-BE49-F238E27FC236}">
                      <a16:creationId xmlns:a16="http://schemas.microsoft.com/office/drawing/2014/main" id="{9D7B4797-62DD-B201-4543-F9E698358E5C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2991201" y="4563646"/>
                  <a:ext cx="187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14:cNvPr>
                <p14:cNvContentPartPr/>
                <p14:nvPr/>
              </p14:nvContentPartPr>
              <p14:xfrm>
                <a:off x="2977161" y="4618366"/>
                <a:ext cx="360" cy="360"/>
              </p14:xfrm>
            </p:contentPart>
          </mc:Choice>
          <mc:Fallback>
            <p:pic>
              <p:nvPicPr>
                <p:cNvPr id="15469" name="Ink 15468">
                  <a:extLst>
                    <a:ext uri="{FF2B5EF4-FFF2-40B4-BE49-F238E27FC236}">
                      <a16:creationId xmlns:a16="http://schemas.microsoft.com/office/drawing/2014/main" id="{442C0EBF-A3CB-5D9E-8FE2-0A64FA35986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968161" y="46097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7" name="Group 15486">
            <a:extLst>
              <a:ext uri="{FF2B5EF4-FFF2-40B4-BE49-F238E27FC236}">
                <a16:creationId xmlns:a16="http://schemas.microsoft.com/office/drawing/2014/main" id="{4B454CA6-1AFB-EBEE-8004-B31C2A112258}"/>
              </a:ext>
            </a:extLst>
          </p:cNvPr>
          <p:cNvGrpSpPr/>
          <p:nvPr/>
        </p:nvGrpSpPr>
        <p:grpSpPr>
          <a:xfrm>
            <a:off x="4817121" y="4389766"/>
            <a:ext cx="260640" cy="292320"/>
            <a:chOff x="4817121" y="4389766"/>
            <a:chExt cx="260640" cy="29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14:cNvPr>
                <p14:cNvContentPartPr/>
                <p14:nvPr/>
              </p14:nvContentPartPr>
              <p14:xfrm>
                <a:off x="4817121" y="4389766"/>
                <a:ext cx="164880" cy="232560"/>
              </p14:xfrm>
            </p:contentPart>
          </mc:Choice>
          <mc:Fallback>
            <p:pic>
              <p:nvPicPr>
                <p:cNvPr id="15472" name="Ink 15471">
                  <a:extLst>
                    <a:ext uri="{FF2B5EF4-FFF2-40B4-BE49-F238E27FC236}">
                      <a16:creationId xmlns:a16="http://schemas.microsoft.com/office/drawing/2014/main" id="{46ECAE37-B44A-079D-7848-82F2B8B4F6F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4808481" y="4381126"/>
                  <a:ext cx="18252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14:cNvPr>
                <p14:cNvContentPartPr/>
                <p14:nvPr/>
              </p14:nvContentPartPr>
              <p14:xfrm>
                <a:off x="4995681" y="4450966"/>
                <a:ext cx="82080" cy="231120"/>
              </p14:xfrm>
            </p:contentPart>
          </mc:Choice>
          <mc:Fallback>
            <p:pic>
              <p:nvPicPr>
                <p:cNvPr id="15473" name="Ink 15472">
                  <a:extLst>
                    <a:ext uri="{FF2B5EF4-FFF2-40B4-BE49-F238E27FC236}">
                      <a16:creationId xmlns:a16="http://schemas.microsoft.com/office/drawing/2014/main" id="{C01716F1-DC77-B140-F608-0944735CBDA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4987041" y="4441966"/>
                  <a:ext cx="99720" cy="24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6" name="Group 15485">
            <a:extLst>
              <a:ext uri="{FF2B5EF4-FFF2-40B4-BE49-F238E27FC236}">
                <a16:creationId xmlns:a16="http://schemas.microsoft.com/office/drawing/2014/main" id="{108F4934-DC5B-2719-07C5-0CDEC6BD6FC5}"/>
              </a:ext>
            </a:extLst>
          </p:cNvPr>
          <p:cNvGrpSpPr/>
          <p:nvPr/>
        </p:nvGrpSpPr>
        <p:grpSpPr>
          <a:xfrm>
            <a:off x="5249481" y="4481926"/>
            <a:ext cx="150840" cy="181080"/>
            <a:chOff x="5249481" y="4481926"/>
            <a:chExt cx="150840" cy="18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14:cNvPr>
                <p14:cNvContentPartPr/>
                <p14:nvPr/>
              </p14:nvContentPartPr>
              <p14:xfrm>
                <a:off x="5249481" y="4481926"/>
                <a:ext cx="139320" cy="132120"/>
              </p14:xfrm>
            </p:contentPart>
          </mc:Choice>
          <mc:Fallback>
            <p:pic>
              <p:nvPicPr>
                <p:cNvPr id="15474" name="Ink 15473">
                  <a:extLst>
                    <a:ext uri="{FF2B5EF4-FFF2-40B4-BE49-F238E27FC236}">
                      <a16:creationId xmlns:a16="http://schemas.microsoft.com/office/drawing/2014/main" id="{E3FDC5A0-A6C3-7FD0-FB8A-48869DAB8E5E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5240481" y="4472926"/>
                  <a:ext cx="15696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14:cNvPr>
                <p14:cNvContentPartPr/>
                <p14:nvPr/>
              </p14:nvContentPartPr>
              <p14:xfrm>
                <a:off x="5249481" y="4524766"/>
                <a:ext cx="150840" cy="138240"/>
              </p14:xfrm>
            </p:contentPart>
          </mc:Choice>
          <mc:Fallback>
            <p:pic>
              <p:nvPicPr>
                <p:cNvPr id="15475" name="Ink 15474">
                  <a:extLst>
                    <a:ext uri="{FF2B5EF4-FFF2-40B4-BE49-F238E27FC236}">
                      <a16:creationId xmlns:a16="http://schemas.microsoft.com/office/drawing/2014/main" id="{638D43B3-0547-AF84-F3BB-584ED59EB5EF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5240841" y="4515766"/>
                  <a:ext cx="168480" cy="15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5" name="Group 15484">
            <a:extLst>
              <a:ext uri="{FF2B5EF4-FFF2-40B4-BE49-F238E27FC236}">
                <a16:creationId xmlns:a16="http://schemas.microsoft.com/office/drawing/2014/main" id="{D1E03EC9-D681-1657-0E2A-EAB538E46B58}"/>
              </a:ext>
            </a:extLst>
          </p:cNvPr>
          <p:cNvGrpSpPr/>
          <p:nvPr/>
        </p:nvGrpSpPr>
        <p:grpSpPr>
          <a:xfrm>
            <a:off x="5557281" y="4482646"/>
            <a:ext cx="420840" cy="221040"/>
            <a:chOff x="5557281" y="4482646"/>
            <a:chExt cx="420840" cy="221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14:cNvPr>
                <p14:cNvContentPartPr/>
                <p14:nvPr/>
              </p14:nvContentPartPr>
              <p14:xfrm>
                <a:off x="5557281" y="4522246"/>
                <a:ext cx="143640" cy="169920"/>
              </p14:xfrm>
            </p:contentPart>
          </mc:Choice>
          <mc:Fallback>
            <p:pic>
              <p:nvPicPr>
                <p:cNvPr id="15476" name="Ink 15475">
                  <a:extLst>
                    <a:ext uri="{FF2B5EF4-FFF2-40B4-BE49-F238E27FC236}">
                      <a16:creationId xmlns:a16="http://schemas.microsoft.com/office/drawing/2014/main" id="{C0DC0B7A-A2C4-EE03-31EF-6795AD335793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5548641" y="4513606"/>
                  <a:ext cx="16128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14:cNvPr>
                <p14:cNvContentPartPr/>
                <p14:nvPr/>
              </p14:nvContentPartPr>
              <p14:xfrm>
                <a:off x="5801001" y="4482646"/>
                <a:ext cx="130320" cy="179280"/>
              </p14:xfrm>
            </p:contentPart>
          </mc:Choice>
          <mc:Fallback>
            <p:pic>
              <p:nvPicPr>
                <p:cNvPr id="15477" name="Ink 15476">
                  <a:extLst>
                    <a:ext uri="{FF2B5EF4-FFF2-40B4-BE49-F238E27FC236}">
                      <a16:creationId xmlns:a16="http://schemas.microsoft.com/office/drawing/2014/main" id="{766D9614-1348-26C5-D7A8-CA109B6E2981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5792361" y="4474006"/>
                  <a:ext cx="14796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14:cNvPr>
                <p14:cNvContentPartPr/>
                <p14:nvPr/>
              </p14:nvContentPartPr>
              <p14:xfrm>
                <a:off x="5856801" y="4600006"/>
                <a:ext cx="121320" cy="103680"/>
              </p14:xfrm>
            </p:contentPart>
          </mc:Choice>
          <mc:Fallback>
            <p:pic>
              <p:nvPicPr>
                <p:cNvPr id="15478" name="Ink 15477">
                  <a:extLst>
                    <a:ext uri="{FF2B5EF4-FFF2-40B4-BE49-F238E27FC236}">
                      <a16:creationId xmlns:a16="http://schemas.microsoft.com/office/drawing/2014/main" id="{B581D7F8-FDC9-0D1C-53E3-A2F513DE00AA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5848161" y="4591006"/>
                  <a:ext cx="138960" cy="12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84" name="Group 15483">
            <a:extLst>
              <a:ext uri="{FF2B5EF4-FFF2-40B4-BE49-F238E27FC236}">
                <a16:creationId xmlns:a16="http://schemas.microsoft.com/office/drawing/2014/main" id="{593BCE6D-EC62-3C90-5758-30EDE9767D2F}"/>
              </a:ext>
            </a:extLst>
          </p:cNvPr>
          <p:cNvGrpSpPr/>
          <p:nvPr/>
        </p:nvGrpSpPr>
        <p:grpSpPr>
          <a:xfrm>
            <a:off x="6171801" y="4397686"/>
            <a:ext cx="792360" cy="305280"/>
            <a:chOff x="6171801" y="4397686"/>
            <a:chExt cx="792360" cy="30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14:cNvPr>
                <p14:cNvContentPartPr/>
                <p14:nvPr/>
              </p14:nvContentPartPr>
              <p14:xfrm>
                <a:off x="6171801" y="4475086"/>
                <a:ext cx="212040" cy="215280"/>
              </p14:xfrm>
            </p:contentPart>
          </mc:Choice>
          <mc:Fallback>
            <p:pic>
              <p:nvPicPr>
                <p:cNvPr id="15479" name="Ink 15478">
                  <a:extLst>
                    <a:ext uri="{FF2B5EF4-FFF2-40B4-BE49-F238E27FC236}">
                      <a16:creationId xmlns:a16="http://schemas.microsoft.com/office/drawing/2014/main" id="{7E84EC08-F5B2-1409-98A7-8D0DA3410223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6163161" y="4466446"/>
                  <a:ext cx="2296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14:cNvPr>
                <p14:cNvContentPartPr/>
                <p14:nvPr/>
              </p14:nvContentPartPr>
              <p14:xfrm>
                <a:off x="6450801" y="4455646"/>
                <a:ext cx="97920" cy="203400"/>
              </p14:xfrm>
            </p:contentPart>
          </mc:Choice>
          <mc:Fallback>
            <p:pic>
              <p:nvPicPr>
                <p:cNvPr id="15480" name="Ink 15479">
                  <a:extLst>
                    <a:ext uri="{FF2B5EF4-FFF2-40B4-BE49-F238E27FC236}">
                      <a16:creationId xmlns:a16="http://schemas.microsoft.com/office/drawing/2014/main" id="{EEDF6C6A-E8B4-6D3D-B5DD-17A161197036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6441801" y="4447006"/>
                  <a:ext cx="11556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14:cNvPr>
                <p14:cNvContentPartPr/>
                <p14:nvPr/>
              </p14:nvContentPartPr>
              <p14:xfrm>
                <a:off x="6578601" y="4446286"/>
                <a:ext cx="116640" cy="90360"/>
              </p14:xfrm>
            </p:contentPart>
          </mc:Choice>
          <mc:Fallback>
            <p:pic>
              <p:nvPicPr>
                <p:cNvPr id="15481" name="Ink 15480">
                  <a:extLst>
                    <a:ext uri="{FF2B5EF4-FFF2-40B4-BE49-F238E27FC236}">
                      <a16:creationId xmlns:a16="http://schemas.microsoft.com/office/drawing/2014/main" id="{7DB457BD-B646-B1CA-680B-7B362DDB3B1C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6569601" y="4437286"/>
                  <a:ext cx="13428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14:cNvPr>
                <p14:cNvContentPartPr/>
                <p14:nvPr/>
              </p14:nvContentPartPr>
              <p14:xfrm>
                <a:off x="6663921" y="4464646"/>
                <a:ext cx="80640" cy="238320"/>
              </p14:xfrm>
            </p:contentPart>
          </mc:Choice>
          <mc:Fallback>
            <p:pic>
              <p:nvPicPr>
                <p:cNvPr id="15482" name="Ink 15481">
                  <a:extLst>
                    <a:ext uri="{FF2B5EF4-FFF2-40B4-BE49-F238E27FC236}">
                      <a16:creationId xmlns:a16="http://schemas.microsoft.com/office/drawing/2014/main" id="{1A6DC390-3E0B-4BCB-007B-67952B001A76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6654921" y="4456006"/>
                  <a:ext cx="9828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14:cNvPr>
                <p14:cNvContentPartPr/>
                <p14:nvPr/>
              </p14:nvContentPartPr>
              <p14:xfrm>
                <a:off x="6836001" y="4397686"/>
                <a:ext cx="128160" cy="286920"/>
              </p14:xfrm>
            </p:contentPart>
          </mc:Choice>
          <mc:Fallback>
            <p:pic>
              <p:nvPicPr>
                <p:cNvPr id="15483" name="Ink 15482">
                  <a:extLst>
                    <a:ext uri="{FF2B5EF4-FFF2-40B4-BE49-F238E27FC236}">
                      <a16:creationId xmlns:a16="http://schemas.microsoft.com/office/drawing/2014/main" id="{6D9B4BB4-7F4D-BC40-59C5-CB5B6041B9E7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6827001" y="4388686"/>
                  <a:ext cx="145800" cy="30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03" name="Group 15502">
            <a:extLst>
              <a:ext uri="{FF2B5EF4-FFF2-40B4-BE49-F238E27FC236}">
                <a16:creationId xmlns:a16="http://schemas.microsoft.com/office/drawing/2014/main" id="{C3EEA976-8757-2DB6-65E1-12B8DE6B6286}"/>
              </a:ext>
            </a:extLst>
          </p:cNvPr>
          <p:cNvGrpSpPr/>
          <p:nvPr/>
        </p:nvGrpSpPr>
        <p:grpSpPr>
          <a:xfrm>
            <a:off x="9494961" y="6284806"/>
            <a:ext cx="2441520" cy="328320"/>
            <a:chOff x="9494961" y="6284806"/>
            <a:chExt cx="2441520" cy="328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14:cNvPr>
                <p14:cNvContentPartPr/>
                <p14:nvPr/>
              </p14:nvContentPartPr>
              <p14:xfrm>
                <a:off x="9494961" y="6330886"/>
                <a:ext cx="176040" cy="263520"/>
              </p14:xfrm>
            </p:contentPart>
          </mc:Choice>
          <mc:Fallback>
            <p:pic>
              <p:nvPicPr>
                <p:cNvPr id="15488" name="Ink 15487">
                  <a:extLst>
                    <a:ext uri="{FF2B5EF4-FFF2-40B4-BE49-F238E27FC236}">
                      <a16:creationId xmlns:a16="http://schemas.microsoft.com/office/drawing/2014/main" id="{C737A1F0-2A93-C8A7-63A1-529A3C87FB1F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9486321" y="6321886"/>
                  <a:ext cx="19368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14:cNvPr>
                <p14:cNvContentPartPr/>
                <p14:nvPr/>
              </p14:nvContentPartPr>
              <p14:xfrm>
                <a:off x="9763161" y="6367246"/>
                <a:ext cx="114840" cy="245880"/>
              </p14:xfrm>
            </p:contentPart>
          </mc:Choice>
          <mc:Fallback>
            <p:pic>
              <p:nvPicPr>
                <p:cNvPr id="15489" name="Ink 15488">
                  <a:extLst>
                    <a:ext uri="{FF2B5EF4-FFF2-40B4-BE49-F238E27FC236}">
                      <a16:creationId xmlns:a16="http://schemas.microsoft.com/office/drawing/2014/main" id="{D34D4D98-7A69-5306-AB5E-0109654E52AB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754161" y="6358246"/>
                  <a:ext cx="13248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14:cNvPr>
                <p14:cNvContentPartPr/>
                <p14:nvPr/>
              </p14:nvContentPartPr>
              <p14:xfrm>
                <a:off x="9946761" y="6475246"/>
                <a:ext cx="105120" cy="96120"/>
              </p14:xfrm>
            </p:contentPart>
          </mc:Choice>
          <mc:Fallback>
            <p:pic>
              <p:nvPicPr>
                <p:cNvPr id="15490" name="Ink 15489">
                  <a:extLst>
                    <a:ext uri="{FF2B5EF4-FFF2-40B4-BE49-F238E27FC236}">
                      <a16:creationId xmlns:a16="http://schemas.microsoft.com/office/drawing/2014/main" id="{7E7645E7-2A41-B8DE-1248-9FAD652F2257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9937761" y="6466606"/>
                  <a:ext cx="12276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14:cNvPr>
                <p14:cNvContentPartPr/>
                <p14:nvPr/>
              </p14:nvContentPartPr>
              <p14:xfrm>
                <a:off x="9929121" y="6437806"/>
                <a:ext cx="116640" cy="162000"/>
              </p14:xfrm>
            </p:contentPart>
          </mc:Choice>
          <mc:Fallback>
            <p:pic>
              <p:nvPicPr>
                <p:cNvPr id="15491" name="Ink 15490">
                  <a:extLst>
                    <a:ext uri="{FF2B5EF4-FFF2-40B4-BE49-F238E27FC236}">
                      <a16:creationId xmlns:a16="http://schemas.microsoft.com/office/drawing/2014/main" id="{E57D19F4-C41D-51D3-BDC9-BA60810B98BE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920481" y="6428806"/>
                  <a:ext cx="13428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14:cNvPr>
                <p14:cNvContentPartPr/>
                <p14:nvPr/>
              </p14:nvContentPartPr>
              <p14:xfrm>
                <a:off x="10152681" y="6547606"/>
                <a:ext cx="26640" cy="45360"/>
              </p14:xfrm>
            </p:contentPart>
          </mc:Choice>
          <mc:Fallback>
            <p:pic>
              <p:nvPicPr>
                <p:cNvPr id="15492" name="Ink 15491">
                  <a:extLst>
                    <a:ext uri="{FF2B5EF4-FFF2-40B4-BE49-F238E27FC236}">
                      <a16:creationId xmlns:a16="http://schemas.microsoft.com/office/drawing/2014/main" id="{3C31AFA7-B25E-86F9-2739-C06911D3F671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0143681" y="6538966"/>
                  <a:ext cx="442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14:cNvPr>
                <p14:cNvContentPartPr/>
                <p14:nvPr/>
              </p14:nvContentPartPr>
              <p14:xfrm>
                <a:off x="10232601" y="6533566"/>
                <a:ext cx="22320" cy="55440"/>
              </p14:xfrm>
            </p:contentPart>
          </mc:Choice>
          <mc:Fallback>
            <p:pic>
              <p:nvPicPr>
                <p:cNvPr id="15493" name="Ink 15492">
                  <a:extLst>
                    <a:ext uri="{FF2B5EF4-FFF2-40B4-BE49-F238E27FC236}">
                      <a16:creationId xmlns:a16="http://schemas.microsoft.com/office/drawing/2014/main" id="{4904D3E5-B0AB-B418-3631-810B8759C65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0223601" y="6524566"/>
                  <a:ext cx="3996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14:cNvPr>
                <p14:cNvContentPartPr/>
                <p14:nvPr/>
              </p14:nvContentPartPr>
              <p14:xfrm>
                <a:off x="10317201" y="6387046"/>
                <a:ext cx="173520" cy="217800"/>
              </p14:xfrm>
            </p:contentPart>
          </mc:Choice>
          <mc:Fallback>
            <p:pic>
              <p:nvPicPr>
                <p:cNvPr id="15494" name="Ink 15493">
                  <a:extLst>
                    <a:ext uri="{FF2B5EF4-FFF2-40B4-BE49-F238E27FC236}">
                      <a16:creationId xmlns:a16="http://schemas.microsoft.com/office/drawing/2014/main" id="{B657E2AE-1E7F-E654-1CC6-F4BA070479D6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0308201" y="6378406"/>
                  <a:ext cx="1911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14:cNvPr>
                <p14:cNvContentPartPr/>
                <p14:nvPr/>
              </p14:nvContentPartPr>
              <p14:xfrm>
                <a:off x="10580001" y="6390286"/>
                <a:ext cx="164880" cy="144360"/>
              </p14:xfrm>
            </p:contentPart>
          </mc:Choice>
          <mc:Fallback>
            <p:pic>
              <p:nvPicPr>
                <p:cNvPr id="15495" name="Ink 15494">
                  <a:extLst>
                    <a:ext uri="{FF2B5EF4-FFF2-40B4-BE49-F238E27FC236}">
                      <a16:creationId xmlns:a16="http://schemas.microsoft.com/office/drawing/2014/main" id="{10096CEE-CA14-3393-ECAC-E6D055025B39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0571361" y="6381646"/>
                  <a:ext cx="1825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14:cNvPr>
                <p14:cNvContentPartPr/>
                <p14:nvPr/>
              </p14:nvContentPartPr>
              <p14:xfrm>
                <a:off x="10730481" y="6490726"/>
                <a:ext cx="60480" cy="96840"/>
              </p14:xfrm>
            </p:contentPart>
          </mc:Choice>
          <mc:Fallback>
            <p:pic>
              <p:nvPicPr>
                <p:cNvPr id="15496" name="Ink 15495">
                  <a:extLst>
                    <a:ext uri="{FF2B5EF4-FFF2-40B4-BE49-F238E27FC236}">
                      <a16:creationId xmlns:a16="http://schemas.microsoft.com/office/drawing/2014/main" id="{3371EBD7-7814-859C-3489-F824B42B025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0721481" y="6482086"/>
                  <a:ext cx="7812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14:cNvPr>
                <p14:cNvContentPartPr/>
                <p14:nvPr/>
              </p14:nvContentPartPr>
              <p14:xfrm>
                <a:off x="10928481" y="6284806"/>
                <a:ext cx="163080" cy="258120"/>
              </p14:xfrm>
            </p:contentPart>
          </mc:Choice>
          <mc:Fallback>
            <p:pic>
              <p:nvPicPr>
                <p:cNvPr id="15497" name="Ink 15496">
                  <a:extLst>
                    <a:ext uri="{FF2B5EF4-FFF2-40B4-BE49-F238E27FC236}">
                      <a16:creationId xmlns:a16="http://schemas.microsoft.com/office/drawing/2014/main" id="{B3511AF3-5DE7-2FA1-5984-9ED8FA172A61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0919481" y="6276166"/>
                  <a:ext cx="18072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14:cNvPr>
                <p14:cNvContentPartPr/>
                <p14:nvPr/>
              </p14:nvContentPartPr>
              <p14:xfrm>
                <a:off x="11186601" y="6342046"/>
                <a:ext cx="78480" cy="213480"/>
              </p14:xfrm>
            </p:contentPart>
          </mc:Choice>
          <mc:Fallback>
            <p:pic>
              <p:nvPicPr>
                <p:cNvPr id="15498" name="Ink 15497">
                  <a:extLst>
                    <a:ext uri="{FF2B5EF4-FFF2-40B4-BE49-F238E27FC236}">
                      <a16:creationId xmlns:a16="http://schemas.microsoft.com/office/drawing/2014/main" id="{974C28B4-0740-2CEE-C9E5-AED1DF735085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1177961" y="6333406"/>
                  <a:ext cx="9612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14:cNvPr>
                <p14:cNvContentPartPr/>
                <p14:nvPr/>
              </p14:nvContentPartPr>
              <p14:xfrm>
                <a:off x="11292081" y="6390646"/>
                <a:ext cx="223200" cy="123480"/>
              </p14:xfrm>
            </p:contentPart>
          </mc:Choice>
          <mc:Fallback>
            <p:pic>
              <p:nvPicPr>
                <p:cNvPr id="15499" name="Ink 15498">
                  <a:extLst>
                    <a:ext uri="{FF2B5EF4-FFF2-40B4-BE49-F238E27FC236}">
                      <a16:creationId xmlns:a16="http://schemas.microsoft.com/office/drawing/2014/main" id="{1FD087DA-F4F8-9605-050E-DF903CA27A7F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1283081" y="6382006"/>
                  <a:ext cx="2408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14:cNvPr>
                <p14:cNvContentPartPr/>
                <p14:nvPr/>
              </p14:nvContentPartPr>
              <p14:xfrm>
                <a:off x="11432121" y="6414406"/>
                <a:ext cx="50040" cy="119160"/>
              </p14:xfrm>
            </p:contentPart>
          </mc:Choice>
          <mc:Fallback>
            <p:pic>
              <p:nvPicPr>
                <p:cNvPr id="15500" name="Ink 15499">
                  <a:extLst>
                    <a:ext uri="{FF2B5EF4-FFF2-40B4-BE49-F238E27FC236}">
                      <a16:creationId xmlns:a16="http://schemas.microsoft.com/office/drawing/2014/main" id="{C853449A-780D-A629-CC74-C90620243800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1423481" y="6405406"/>
                  <a:ext cx="6768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14:cNvPr>
                <p14:cNvContentPartPr/>
                <p14:nvPr/>
              </p14:nvContentPartPr>
              <p14:xfrm>
                <a:off x="11662881" y="6468046"/>
                <a:ext cx="39240" cy="84240"/>
              </p14:xfrm>
            </p:contentPart>
          </mc:Choice>
          <mc:Fallback>
            <p:pic>
              <p:nvPicPr>
                <p:cNvPr id="15501" name="Ink 15500">
                  <a:extLst>
                    <a:ext uri="{FF2B5EF4-FFF2-40B4-BE49-F238E27FC236}">
                      <a16:creationId xmlns:a16="http://schemas.microsoft.com/office/drawing/2014/main" id="{7530EBCE-BBF8-E52B-4F67-8F600E07FC1F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1654241" y="6459406"/>
                  <a:ext cx="5688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14:cNvPr>
                <p14:cNvContentPartPr/>
                <p14:nvPr/>
              </p14:nvContentPartPr>
              <p14:xfrm>
                <a:off x="11776641" y="6316126"/>
                <a:ext cx="159840" cy="279720"/>
              </p14:xfrm>
            </p:contentPart>
          </mc:Choice>
          <mc:Fallback>
            <p:pic>
              <p:nvPicPr>
                <p:cNvPr id="15502" name="Ink 15501">
                  <a:extLst>
                    <a:ext uri="{FF2B5EF4-FFF2-40B4-BE49-F238E27FC236}">
                      <a16:creationId xmlns:a16="http://schemas.microsoft.com/office/drawing/2014/main" id="{56F5B76B-5F09-7A79-5F0C-C29B4563B2C1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11768001" y="6307486"/>
                  <a:ext cx="177480" cy="297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2">
            <a:extLst>
              <a:ext uri="{FF2B5EF4-FFF2-40B4-BE49-F238E27FC236}">
                <a16:creationId xmlns:a16="http://schemas.microsoft.com/office/drawing/2014/main" id="{78A6C65D-CF90-7C4D-998A-58CB15A8B794}"/>
              </a:ext>
            </a:extLst>
          </p:cNvPr>
          <p:cNvGrpSpPr>
            <a:grpSpLocks/>
          </p:cNvGrpSpPr>
          <p:nvPr/>
        </p:nvGrpSpPr>
        <p:grpSpPr bwMode="auto">
          <a:xfrm>
            <a:off x="1024467" y="1633007"/>
            <a:ext cx="8831263" cy="5235575"/>
            <a:chOff x="144" y="686"/>
            <a:chExt cx="5563" cy="3298"/>
          </a:xfrm>
        </p:grpSpPr>
        <p:sp>
          <p:nvSpPr>
            <p:cNvPr id="10" name="Line 3">
              <a:extLst>
                <a:ext uri="{FF2B5EF4-FFF2-40B4-BE49-F238E27FC236}">
                  <a16:creationId xmlns:a16="http://schemas.microsoft.com/office/drawing/2014/main" id="{8C4D7E29-6F99-0243-94A7-4A5257F523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4">
              <a:extLst>
                <a:ext uri="{FF2B5EF4-FFF2-40B4-BE49-F238E27FC236}">
                  <a16:creationId xmlns:a16="http://schemas.microsoft.com/office/drawing/2014/main" id="{9E50047F-E55E-5C4C-8CC9-67BB1ED65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2" name="Object 5">
              <a:extLst>
                <a:ext uri="{FF2B5EF4-FFF2-40B4-BE49-F238E27FC236}">
                  <a16:creationId xmlns:a16="http://schemas.microsoft.com/office/drawing/2014/main" id="{1A91C299-3572-2C45-AC78-7FC190599A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6">
            <a:extLst>
              <a:ext uri="{FF2B5EF4-FFF2-40B4-BE49-F238E27FC236}">
                <a16:creationId xmlns:a16="http://schemas.microsoft.com/office/drawing/2014/main" id="{C1C42133-5F18-4940-B67E-8605530259B9}"/>
              </a:ext>
            </a:extLst>
          </p:cNvPr>
          <p:cNvSpPr txBox="1">
            <a:spLocks noChangeArrowheads="1"/>
          </p:cNvSpPr>
          <p:nvPr/>
        </p:nvSpPr>
        <p:spPr>
          <a:xfrm>
            <a:off x="465667" y="1096432"/>
            <a:ext cx="8280400" cy="533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8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/>
              <a:t>Illustrating </a:t>
            </a:r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839CE5C-7CD9-7B4B-8003-7CA8BE77D3E4}"/>
              </a:ext>
            </a:extLst>
          </p:cNvPr>
          <p:cNvGrpSpPr>
            <a:grpSpLocks/>
          </p:cNvGrpSpPr>
          <p:nvPr/>
        </p:nvGrpSpPr>
        <p:grpSpPr bwMode="auto">
          <a:xfrm>
            <a:off x="3005667" y="1633008"/>
            <a:ext cx="6850063" cy="5235575"/>
            <a:chOff x="1392" y="686"/>
            <a:chExt cx="4315" cy="3298"/>
          </a:xfrm>
        </p:grpSpPr>
        <p:graphicFrame>
          <p:nvGraphicFramePr>
            <p:cNvPr id="15" name="Object 8">
              <a:extLst>
                <a:ext uri="{FF2B5EF4-FFF2-40B4-BE49-F238E27FC236}">
                  <a16:creationId xmlns:a16="http://schemas.microsoft.com/office/drawing/2014/main" id="{5BF2CDD6-301C-9F4C-A3B7-B6351B8934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1934038"/>
                </p:ext>
              </p:extLst>
            </p:nvPr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11DC7DEF-C81B-2144-881C-21CF9FAD4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E229C72-7A59-46FF-9309-2D8DCD967BC8}"/>
                  </a:ext>
                </a:extLst>
              </p14:cNvPr>
              <p14:cNvContentPartPr/>
              <p14:nvPr/>
            </p14:nvContentPartPr>
            <p14:xfrm>
              <a:off x="332601" y="1981006"/>
              <a:ext cx="73800" cy="72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E229C72-7A59-46FF-9309-2D8DCD967BC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23601" y="1972006"/>
                <a:ext cx="914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ABFB209-86CD-E276-5D17-39699A1FA0CE}"/>
                  </a:ext>
                </a:extLst>
              </p14:cNvPr>
              <p14:cNvContentPartPr/>
              <p14:nvPr/>
            </p14:nvContentPartPr>
            <p14:xfrm>
              <a:off x="284361" y="1993966"/>
              <a:ext cx="72000" cy="1994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ABFB209-86CD-E276-5D17-39699A1FA0C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75361" y="1985326"/>
                <a:ext cx="8964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73F47F8-7FF6-B048-B1D7-A67B8936C878}"/>
                  </a:ext>
                </a:extLst>
              </p14:cNvPr>
              <p14:cNvContentPartPr/>
              <p14:nvPr/>
            </p14:nvContentPartPr>
            <p14:xfrm>
              <a:off x="345561" y="2081086"/>
              <a:ext cx="117720" cy="18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73F47F8-7FF6-B048-B1D7-A67B8936C87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36921" y="2072086"/>
                <a:ext cx="13536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CC5DE2F-8D9B-56E8-9269-33B800567E1F}"/>
                  </a:ext>
                </a:extLst>
              </p14:cNvPr>
              <p14:cNvContentPartPr/>
              <p14:nvPr/>
            </p14:nvContentPartPr>
            <p14:xfrm>
              <a:off x="536001" y="2083966"/>
              <a:ext cx="45000" cy="36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CC5DE2F-8D9B-56E8-9269-33B800567E1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27361" y="2075326"/>
                <a:ext cx="626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FDB563E-4BD9-7C26-4D1F-C5D6F9941025}"/>
                  </a:ext>
                </a:extLst>
              </p14:cNvPr>
              <p14:cNvContentPartPr/>
              <p14:nvPr/>
            </p14:nvContentPartPr>
            <p14:xfrm>
              <a:off x="520881" y="2125726"/>
              <a:ext cx="97560" cy="122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FDB563E-4BD9-7C26-4D1F-C5D6F994102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12241" y="2117086"/>
                <a:ext cx="11520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C95C0D3E-DD5D-8ED7-CCED-F84E580CAA90}"/>
                  </a:ext>
                </a:extLst>
              </p14:cNvPr>
              <p14:cNvContentPartPr/>
              <p14:nvPr/>
            </p14:nvContentPartPr>
            <p14:xfrm>
              <a:off x="702681" y="2024926"/>
              <a:ext cx="63720" cy="3031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C95C0D3E-DD5D-8ED7-CCED-F84E580CAA90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94041" y="2016286"/>
                <a:ext cx="81360" cy="32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2C37B1B1-96B7-E9A2-F114-D2205D43B732}"/>
                  </a:ext>
                </a:extLst>
              </p14:cNvPr>
              <p14:cNvContentPartPr/>
              <p14:nvPr/>
            </p14:nvContentPartPr>
            <p14:xfrm>
              <a:off x="859281" y="2080366"/>
              <a:ext cx="133920" cy="1706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2C37B1B1-96B7-E9A2-F114-D2205D43B73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50281" y="2071726"/>
                <a:ext cx="15156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877108F-FF26-DDDB-E2EE-9B52234685BF}"/>
                  </a:ext>
                </a:extLst>
              </p14:cNvPr>
              <p14:cNvContentPartPr/>
              <p14:nvPr/>
            </p14:nvContentPartPr>
            <p14:xfrm>
              <a:off x="930921" y="2128606"/>
              <a:ext cx="49680" cy="14616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877108F-FF26-DDDB-E2EE-9B52234685B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21921" y="2119606"/>
                <a:ext cx="67320" cy="16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A1A6F5F1-D5FF-8FAF-8A88-E9F073058F82}"/>
                  </a:ext>
                </a:extLst>
              </p14:cNvPr>
              <p14:cNvContentPartPr/>
              <p14:nvPr/>
            </p14:nvContentPartPr>
            <p14:xfrm>
              <a:off x="929841" y="2229406"/>
              <a:ext cx="32760" cy="10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A1A6F5F1-D5FF-8FAF-8A88-E9F073058F8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921201" y="2220406"/>
                <a:ext cx="5040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0B548B9-3C5A-3D4F-3D06-FEA4DF1B8113}"/>
                  </a:ext>
                </a:extLst>
              </p14:cNvPr>
              <p14:cNvContentPartPr/>
              <p14:nvPr/>
            </p14:nvContentPartPr>
            <p14:xfrm>
              <a:off x="1118121" y="2261446"/>
              <a:ext cx="27000" cy="226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0B548B9-3C5A-3D4F-3D06-FEA4DF1B8113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109481" y="2252806"/>
                <a:ext cx="44640" cy="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7D25959-A2DF-92B8-8265-FD66D7E7977A}"/>
                  </a:ext>
                </a:extLst>
              </p14:cNvPr>
              <p14:cNvContentPartPr/>
              <p14:nvPr/>
            </p14:nvContentPartPr>
            <p14:xfrm>
              <a:off x="1234761" y="2109886"/>
              <a:ext cx="43920" cy="15048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7D25959-A2DF-92B8-8265-FD66D7E7977A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225761" y="2100886"/>
                <a:ext cx="61560" cy="1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ABA48169-9DCD-5633-5B29-674C3E7E0120}"/>
                  </a:ext>
                </a:extLst>
              </p14:cNvPr>
              <p14:cNvContentPartPr/>
              <p14:nvPr/>
            </p14:nvContentPartPr>
            <p14:xfrm>
              <a:off x="1273281" y="2116366"/>
              <a:ext cx="173880" cy="1893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ABA48169-9DCD-5633-5B29-674C3E7E0120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264281" y="2107726"/>
                <a:ext cx="19152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6DBAC5A5-C15E-3BA9-503C-30F65D524D83}"/>
                  </a:ext>
                </a:extLst>
              </p14:cNvPr>
              <p14:cNvContentPartPr/>
              <p14:nvPr/>
            </p14:nvContentPartPr>
            <p14:xfrm>
              <a:off x="1449321" y="2279446"/>
              <a:ext cx="20160" cy="2556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6DBAC5A5-C15E-3BA9-503C-30F65D524D83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440321" y="2270806"/>
                <a:ext cx="3780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C30A81CD-1A10-2BF6-1127-9F2216222E6D}"/>
                  </a:ext>
                </a:extLst>
              </p14:cNvPr>
              <p14:cNvContentPartPr/>
              <p14:nvPr/>
            </p14:nvContentPartPr>
            <p14:xfrm>
              <a:off x="1711041" y="2130046"/>
              <a:ext cx="170640" cy="12600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C30A81CD-1A10-2BF6-1127-9F2216222E6D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702041" y="2121406"/>
                <a:ext cx="18828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7C68CBBE-A881-610C-5E86-6F012987AEF2}"/>
                  </a:ext>
                </a:extLst>
              </p14:cNvPr>
              <p14:cNvContentPartPr/>
              <p14:nvPr/>
            </p14:nvContentPartPr>
            <p14:xfrm>
              <a:off x="1857561" y="2261806"/>
              <a:ext cx="12960" cy="2880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7C68CBBE-A881-610C-5E86-6F012987AEF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848921" y="2253166"/>
                <a:ext cx="30600" cy="4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0099DE99-131A-4A5A-39E8-29F32660C474}"/>
                  </a:ext>
                </a:extLst>
              </p14:cNvPr>
              <p14:cNvContentPartPr/>
              <p14:nvPr/>
            </p14:nvContentPartPr>
            <p14:xfrm>
              <a:off x="2024241" y="2149846"/>
              <a:ext cx="22680" cy="11232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0099DE99-131A-4A5A-39E8-29F32660C474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015601" y="2140846"/>
                <a:ext cx="40320" cy="12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B41EDB50-BC63-0E60-400F-114E9E9CFF0A}"/>
                  </a:ext>
                </a:extLst>
              </p14:cNvPr>
              <p14:cNvContentPartPr/>
              <p14:nvPr/>
            </p14:nvContentPartPr>
            <p14:xfrm>
              <a:off x="2021721" y="2121766"/>
              <a:ext cx="135000" cy="18468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B41EDB50-BC63-0E60-400F-114E9E9CFF0A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013081" y="2113126"/>
                <a:ext cx="15264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6690031-6DB5-4475-E090-5B57C0F95B6A}"/>
                  </a:ext>
                </a:extLst>
              </p14:cNvPr>
              <p14:cNvContentPartPr/>
              <p14:nvPr/>
            </p14:nvContentPartPr>
            <p14:xfrm>
              <a:off x="2250681" y="2286286"/>
              <a:ext cx="11880" cy="3096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6690031-6DB5-4475-E090-5B57C0F95B6A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241681" y="2277646"/>
                <a:ext cx="29520" cy="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C253729E-0247-272D-BDC3-C871CFB0AFC1}"/>
                  </a:ext>
                </a:extLst>
              </p14:cNvPr>
              <p14:cNvContentPartPr/>
              <p14:nvPr/>
            </p14:nvContentPartPr>
            <p14:xfrm>
              <a:off x="2373441" y="2107366"/>
              <a:ext cx="85680" cy="1944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C253729E-0247-272D-BDC3-C871CFB0AFC1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364441" y="2098726"/>
                <a:ext cx="10332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393CF8B1-E4C8-BF7A-3F8F-7B7D6F69D50F}"/>
                  </a:ext>
                </a:extLst>
              </p14:cNvPr>
              <p14:cNvContentPartPr/>
              <p14:nvPr/>
            </p14:nvContentPartPr>
            <p14:xfrm>
              <a:off x="2375241" y="2161726"/>
              <a:ext cx="87120" cy="17208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393CF8B1-E4C8-BF7A-3F8F-7B7D6F69D50F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366601" y="2153086"/>
                <a:ext cx="1047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1C31DC53-51A7-2DE8-66CA-9B4ADEFD1839}"/>
                  </a:ext>
                </a:extLst>
              </p14:cNvPr>
              <p14:cNvContentPartPr/>
              <p14:nvPr/>
            </p14:nvContentPartPr>
            <p14:xfrm>
              <a:off x="2405841" y="2204566"/>
              <a:ext cx="99360" cy="3204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1C31DC53-51A7-2DE8-66CA-9B4ADEFD1839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397201" y="2195926"/>
                <a:ext cx="11700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F70D565-CB44-E85B-BE74-7E499A08CB56}"/>
                  </a:ext>
                </a:extLst>
              </p14:cNvPr>
              <p14:cNvContentPartPr/>
              <p14:nvPr/>
            </p14:nvContentPartPr>
            <p14:xfrm>
              <a:off x="2579721" y="2119606"/>
              <a:ext cx="64080" cy="22392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0F70D565-CB44-E85B-BE74-7E499A08CB56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570721" y="2110606"/>
                <a:ext cx="81720" cy="2415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56A6DA65-4636-B149-77DF-969379326D28}"/>
              </a:ext>
            </a:extLst>
          </p:cNvPr>
          <p:cNvGrpSpPr/>
          <p:nvPr/>
        </p:nvGrpSpPr>
        <p:grpSpPr>
          <a:xfrm>
            <a:off x="368241" y="2464126"/>
            <a:ext cx="1932120" cy="374760"/>
            <a:chOff x="368241" y="2464126"/>
            <a:chExt cx="1932120" cy="37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730DE15-020C-B079-8794-AD3467661B2F}"/>
                    </a:ext>
                  </a:extLst>
                </p14:cNvPr>
                <p14:cNvContentPartPr/>
                <p14:nvPr/>
              </p14:nvContentPartPr>
              <p14:xfrm>
                <a:off x="368241" y="2473846"/>
                <a:ext cx="36720" cy="1944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730DE15-020C-B079-8794-AD3467661B2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59241" y="2465206"/>
                  <a:ext cx="5436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5A954606-75EF-E128-E3C7-A3A2F7D1C226}"/>
                    </a:ext>
                  </a:extLst>
                </p14:cNvPr>
                <p14:cNvContentPartPr/>
                <p14:nvPr/>
              </p14:nvContentPartPr>
              <p14:xfrm>
                <a:off x="386601" y="2464126"/>
                <a:ext cx="159480" cy="24624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5A954606-75EF-E128-E3C7-A3A2F7D1C22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377961" y="2455486"/>
                  <a:ext cx="17712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21E666EF-EA9B-6B18-3BAE-98002F0D571B}"/>
                    </a:ext>
                  </a:extLst>
                </p14:cNvPr>
                <p14:cNvContentPartPr/>
                <p14:nvPr/>
              </p14:nvContentPartPr>
              <p14:xfrm>
                <a:off x="650841" y="2612086"/>
                <a:ext cx="150120" cy="1227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21E666EF-EA9B-6B18-3BAE-98002F0D571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41841" y="2603446"/>
                  <a:ext cx="16776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076C033-0331-0FC9-D9F5-4A556FA1E13C}"/>
                    </a:ext>
                  </a:extLst>
                </p14:cNvPr>
                <p14:cNvContentPartPr/>
                <p14:nvPr/>
              </p14:nvContentPartPr>
              <p14:xfrm>
                <a:off x="826881" y="2653486"/>
                <a:ext cx="266400" cy="1342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076C033-0331-0FC9-D9F5-4A556FA1E13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18241" y="2644486"/>
                  <a:ext cx="2840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B2C730D-DF6F-4487-F334-815F6C21B335}"/>
                    </a:ext>
                  </a:extLst>
                </p14:cNvPr>
                <p14:cNvContentPartPr/>
                <p14:nvPr/>
              </p14:nvContentPartPr>
              <p14:xfrm>
                <a:off x="1117761" y="2684806"/>
                <a:ext cx="178920" cy="1177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B2C730D-DF6F-4487-F334-815F6C21B33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108761" y="2676166"/>
                  <a:ext cx="19656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B0135E9-6E39-D48E-5904-5AE1931140A0}"/>
                    </a:ext>
                  </a:extLst>
                </p14:cNvPr>
                <p14:cNvContentPartPr/>
                <p14:nvPr/>
              </p14:nvContentPartPr>
              <p14:xfrm>
                <a:off x="1316481" y="2727286"/>
                <a:ext cx="203400" cy="147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B0135E9-6E39-D48E-5904-5AE1931140A0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307481" y="2718646"/>
                  <a:ext cx="2210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CE420A3-D4F4-8EF5-70B0-8DA4DEA3D067}"/>
                    </a:ext>
                  </a:extLst>
                </p14:cNvPr>
                <p14:cNvContentPartPr/>
                <p14:nvPr/>
              </p14:nvContentPartPr>
              <p14:xfrm>
                <a:off x="1611681" y="2571406"/>
                <a:ext cx="172440" cy="2674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CE420A3-D4F4-8EF5-70B0-8DA4DEA3D06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602681" y="2562406"/>
                  <a:ext cx="19008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A93F393-6B4C-161F-9030-975C815F32C9}"/>
                    </a:ext>
                  </a:extLst>
                </p14:cNvPr>
                <p14:cNvContentPartPr/>
                <p14:nvPr/>
              </p14:nvContentPartPr>
              <p14:xfrm>
                <a:off x="1600881" y="2692006"/>
                <a:ext cx="166680" cy="118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A93F393-6B4C-161F-9030-975C815F32C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591881" y="2683366"/>
                  <a:ext cx="1843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23724D6-F0FE-0701-4C65-65486AC099E8}"/>
                    </a:ext>
                  </a:extLst>
                </p14:cNvPr>
                <p14:cNvContentPartPr/>
                <p14:nvPr/>
              </p14:nvContentPartPr>
              <p14:xfrm>
                <a:off x="1783761" y="2658886"/>
                <a:ext cx="96840" cy="1162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23724D6-F0FE-0701-4C65-65486AC099E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774761" y="2650246"/>
                  <a:ext cx="1144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C9D3A69-EC29-E074-713D-48487C88FE13}"/>
                    </a:ext>
                  </a:extLst>
                </p14:cNvPr>
                <p14:cNvContentPartPr/>
                <p14:nvPr/>
              </p14:nvContentPartPr>
              <p14:xfrm>
                <a:off x="1913001" y="2661046"/>
                <a:ext cx="127440" cy="1159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C9D3A69-EC29-E074-713D-48487C88FE1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904001" y="2652046"/>
                  <a:ext cx="14508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663A2EA3-60A6-2C1B-9434-49D8534363EB}"/>
                    </a:ext>
                  </a:extLst>
                </p14:cNvPr>
                <p14:cNvContentPartPr/>
                <p14:nvPr/>
              </p14:nvContentPartPr>
              <p14:xfrm>
                <a:off x="2085441" y="2659606"/>
                <a:ext cx="214920" cy="11304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663A2EA3-60A6-2C1B-9434-49D8534363E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076441" y="2650606"/>
                  <a:ext cx="232560" cy="13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E159BF3D-1C44-8DE7-7C49-38AE4FD3B0DD}"/>
              </a:ext>
            </a:extLst>
          </p:cNvPr>
          <p:cNvGrpSpPr/>
          <p:nvPr/>
        </p:nvGrpSpPr>
        <p:grpSpPr>
          <a:xfrm>
            <a:off x="3460641" y="2407606"/>
            <a:ext cx="770760" cy="197640"/>
            <a:chOff x="3460641" y="2407606"/>
            <a:chExt cx="770760" cy="19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EF44195A-5A00-B32F-8843-A32D88376767}"/>
                    </a:ext>
                  </a:extLst>
                </p14:cNvPr>
                <p14:cNvContentPartPr/>
                <p14:nvPr/>
              </p14:nvContentPartPr>
              <p14:xfrm>
                <a:off x="3460641" y="2407606"/>
                <a:ext cx="122400" cy="1789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EF44195A-5A00-B32F-8843-A32D8837676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452001" y="2398966"/>
                  <a:ext cx="1400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165CC09E-C4D9-F575-B7EF-73638D7CEB60}"/>
                    </a:ext>
                  </a:extLst>
                </p14:cNvPr>
                <p14:cNvContentPartPr/>
                <p14:nvPr/>
              </p14:nvContentPartPr>
              <p14:xfrm>
                <a:off x="3600321" y="2415886"/>
                <a:ext cx="53640" cy="12600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165CC09E-C4D9-F575-B7EF-73638D7CEB6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591321" y="2406886"/>
                  <a:ext cx="7128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DB82415C-CEA1-27B0-BB0D-DAFA59B84509}"/>
                    </a:ext>
                  </a:extLst>
                </p14:cNvPr>
                <p14:cNvContentPartPr/>
                <p14:nvPr/>
              </p14:nvContentPartPr>
              <p14:xfrm>
                <a:off x="3700041" y="2442526"/>
                <a:ext cx="48960" cy="10044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DB82415C-CEA1-27B0-BB0D-DAFA59B8450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691041" y="2433886"/>
                  <a:ext cx="666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2231CB50-4699-DD40-88C6-BD4E3209EE98}"/>
                    </a:ext>
                  </a:extLst>
                </p14:cNvPr>
                <p14:cNvContentPartPr/>
                <p14:nvPr/>
              </p14:nvContentPartPr>
              <p14:xfrm>
                <a:off x="3745761" y="2414806"/>
                <a:ext cx="74160" cy="17676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2231CB50-4699-DD40-88C6-BD4E3209EE9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736761" y="2406166"/>
                  <a:ext cx="9180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39806C0D-F0F4-297E-E295-6ABAA0B388DD}"/>
                    </a:ext>
                  </a:extLst>
                </p14:cNvPr>
                <p14:cNvContentPartPr/>
                <p14:nvPr/>
              </p14:nvContentPartPr>
              <p14:xfrm>
                <a:off x="3752961" y="2515246"/>
                <a:ext cx="100440" cy="576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39806C0D-F0F4-297E-E295-6ABAA0B388D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3744321" y="2506606"/>
                  <a:ext cx="1180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61D32B64-39F5-7FFC-803A-9E944B34619A}"/>
                    </a:ext>
                  </a:extLst>
                </p14:cNvPr>
                <p14:cNvContentPartPr/>
                <p14:nvPr/>
              </p14:nvContentPartPr>
              <p14:xfrm>
                <a:off x="3895521" y="2433526"/>
                <a:ext cx="70920" cy="1461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61D32B64-39F5-7FFC-803A-9E944B34619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886881" y="2424886"/>
                  <a:ext cx="8856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F49E4110-DBA6-0F3B-2D1E-0654CF206ACF}"/>
                    </a:ext>
                  </a:extLst>
                </p14:cNvPr>
                <p14:cNvContentPartPr/>
                <p14:nvPr/>
              </p14:nvContentPartPr>
              <p14:xfrm>
                <a:off x="4031241" y="2497606"/>
                <a:ext cx="53640" cy="144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F49E4110-DBA6-0F3B-2D1E-0654CF206AC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4022241" y="2488606"/>
                  <a:ext cx="7128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626663C4-15AA-6F44-2FFC-66AE53BF7EF0}"/>
                    </a:ext>
                  </a:extLst>
                </p14:cNvPr>
                <p14:cNvContentPartPr/>
                <p14:nvPr/>
              </p14:nvContentPartPr>
              <p14:xfrm>
                <a:off x="4019361" y="2542966"/>
                <a:ext cx="66600" cy="684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626663C4-15AA-6F44-2FFC-66AE53BF7E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010721" y="2534326"/>
                  <a:ext cx="842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C7D1FD22-4DB9-5DA7-62E1-1EF658BB0F57}"/>
                    </a:ext>
                  </a:extLst>
                </p14:cNvPr>
                <p14:cNvContentPartPr/>
                <p14:nvPr/>
              </p14:nvContentPartPr>
              <p14:xfrm>
                <a:off x="4127721" y="2415166"/>
                <a:ext cx="103680" cy="1900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C7D1FD22-4DB9-5DA7-62E1-1EF658BB0F5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4118721" y="2406526"/>
                  <a:ext cx="121320" cy="20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7C4A9EF1-DCF4-8132-E0DF-D7C9DE1D8573}"/>
                  </a:ext>
                </a:extLst>
              </p14:cNvPr>
              <p14:cNvContentPartPr/>
              <p14:nvPr/>
            </p14:nvContentPartPr>
            <p14:xfrm>
              <a:off x="5177121" y="2406526"/>
              <a:ext cx="110880" cy="212400"/>
            </p14:xfrm>
          </p:contentPart>
        </mc:Choice>
        <mc:Fallback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id="{7C4A9EF1-DCF4-8132-E0DF-D7C9DE1D8573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168121" y="2397886"/>
                <a:ext cx="1285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71DADF1C-1017-D467-6295-BCCF19CEA853}"/>
                  </a:ext>
                </a:extLst>
              </p14:cNvPr>
              <p14:cNvContentPartPr/>
              <p14:nvPr/>
            </p14:nvContentPartPr>
            <p14:xfrm>
              <a:off x="6185841" y="2459806"/>
              <a:ext cx="32760" cy="129240"/>
            </p14:xfrm>
          </p:contentPart>
        </mc:Choice>
        <mc:Fallback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id="{71DADF1C-1017-D467-6295-BCCF19CEA853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6176841" y="2450806"/>
                <a:ext cx="50400" cy="14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92" name="Group 91">
            <a:extLst>
              <a:ext uri="{FF2B5EF4-FFF2-40B4-BE49-F238E27FC236}">
                <a16:creationId xmlns:a16="http://schemas.microsoft.com/office/drawing/2014/main" id="{37C73F45-E474-9517-361D-D17BC77AB539}"/>
              </a:ext>
            </a:extLst>
          </p:cNvPr>
          <p:cNvGrpSpPr/>
          <p:nvPr/>
        </p:nvGrpSpPr>
        <p:grpSpPr>
          <a:xfrm>
            <a:off x="7068201" y="2447926"/>
            <a:ext cx="152640" cy="147600"/>
            <a:chOff x="7068201" y="2447926"/>
            <a:chExt cx="152640" cy="147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1DB23D88-9C1D-D46A-A370-70D0167758CE}"/>
                    </a:ext>
                  </a:extLst>
                </p14:cNvPr>
                <p14:cNvContentPartPr/>
                <p14:nvPr/>
              </p14:nvContentPartPr>
              <p14:xfrm>
                <a:off x="7079001" y="2447926"/>
                <a:ext cx="141840" cy="1101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1DB23D88-9C1D-D46A-A370-70D0167758C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070001" y="2439286"/>
                  <a:ext cx="15948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B7D883A-96FF-F33C-7860-2FB093EC28B4}"/>
                    </a:ext>
                  </a:extLst>
                </p14:cNvPr>
                <p14:cNvContentPartPr/>
                <p14:nvPr/>
              </p14:nvContentPartPr>
              <p14:xfrm>
                <a:off x="7068201" y="2499766"/>
                <a:ext cx="106560" cy="957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B7D883A-96FF-F33C-7860-2FB093EC28B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059561" y="2490766"/>
                  <a:ext cx="124200" cy="113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93" name="Ink 92">
                <a:extLst>
                  <a:ext uri="{FF2B5EF4-FFF2-40B4-BE49-F238E27FC236}">
                    <a16:creationId xmlns:a16="http://schemas.microsoft.com/office/drawing/2014/main" id="{4C2D4066-947F-9632-0CD0-CB252FCC848F}"/>
                  </a:ext>
                </a:extLst>
              </p14:cNvPr>
              <p14:cNvContentPartPr/>
              <p14:nvPr/>
            </p14:nvContentPartPr>
            <p14:xfrm>
              <a:off x="6084321" y="2434606"/>
              <a:ext cx="246960" cy="261720"/>
            </p14:xfrm>
          </p:contentPart>
        </mc:Choice>
        <mc:Fallback>
          <p:pic>
            <p:nvPicPr>
              <p:cNvPr id="93" name="Ink 92">
                <a:extLst>
                  <a:ext uri="{FF2B5EF4-FFF2-40B4-BE49-F238E27FC236}">
                    <a16:creationId xmlns:a16="http://schemas.microsoft.com/office/drawing/2014/main" id="{4C2D4066-947F-9632-0CD0-CB252FCC848F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075681" y="2425606"/>
                <a:ext cx="264600" cy="27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94" name="Ink 93">
                <a:extLst>
                  <a:ext uri="{FF2B5EF4-FFF2-40B4-BE49-F238E27FC236}">
                    <a16:creationId xmlns:a16="http://schemas.microsoft.com/office/drawing/2014/main" id="{4071CD82-6D85-BAED-9280-52EF941C20B8}"/>
                  </a:ext>
                </a:extLst>
              </p14:cNvPr>
              <p14:cNvContentPartPr/>
              <p14:nvPr/>
            </p14:nvContentPartPr>
            <p14:xfrm>
              <a:off x="8035521" y="2453686"/>
              <a:ext cx="97200" cy="140400"/>
            </p14:xfrm>
          </p:contentPart>
        </mc:Choice>
        <mc:Fallback>
          <p:pic>
            <p:nvPicPr>
              <p:cNvPr id="94" name="Ink 93">
                <a:extLst>
                  <a:ext uri="{FF2B5EF4-FFF2-40B4-BE49-F238E27FC236}">
                    <a16:creationId xmlns:a16="http://schemas.microsoft.com/office/drawing/2014/main" id="{4071CD82-6D85-BAED-9280-52EF941C20B8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8026881" y="2444686"/>
                <a:ext cx="114840" cy="158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D910AB7E-F3A7-6ADB-710F-D45C127D6FB2}"/>
              </a:ext>
            </a:extLst>
          </p:cNvPr>
          <p:cNvGrpSpPr/>
          <p:nvPr/>
        </p:nvGrpSpPr>
        <p:grpSpPr>
          <a:xfrm>
            <a:off x="296601" y="3055966"/>
            <a:ext cx="712080" cy="213840"/>
            <a:chOff x="296601" y="3055966"/>
            <a:chExt cx="71208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06026CBB-4227-F15D-3B12-D5876DD0BC69}"/>
                    </a:ext>
                  </a:extLst>
                </p14:cNvPr>
                <p14:cNvContentPartPr/>
                <p14:nvPr/>
              </p14:nvContentPartPr>
              <p14:xfrm>
                <a:off x="296601" y="3055966"/>
                <a:ext cx="222480" cy="1962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06026CBB-4227-F15D-3B12-D5876DD0BC6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287601" y="3046966"/>
                  <a:ext cx="24012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3829540D-C269-8387-8832-0511D0571562}"/>
                    </a:ext>
                  </a:extLst>
                </p14:cNvPr>
                <p14:cNvContentPartPr/>
                <p14:nvPr/>
              </p14:nvContentPartPr>
              <p14:xfrm>
                <a:off x="564801" y="3174766"/>
                <a:ext cx="4680" cy="3924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3829540D-C269-8387-8832-0511D057156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56161" y="3165766"/>
                  <a:ext cx="2232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B8774236-983F-8465-201B-E9D15F201922}"/>
                    </a:ext>
                  </a:extLst>
                </p14:cNvPr>
                <p14:cNvContentPartPr/>
                <p14:nvPr/>
              </p14:nvContentPartPr>
              <p14:xfrm>
                <a:off x="587841" y="3097006"/>
                <a:ext cx="11160" cy="2052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B8774236-983F-8465-201B-E9D15F201922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78841" y="3088366"/>
                  <a:ext cx="288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126C2E9F-BA65-270F-3EB4-2DEE34BB7CE5}"/>
                    </a:ext>
                  </a:extLst>
                </p14:cNvPr>
                <p14:cNvContentPartPr/>
                <p14:nvPr/>
              </p14:nvContentPartPr>
              <p14:xfrm>
                <a:off x="812841" y="3200686"/>
                <a:ext cx="12600" cy="6912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126C2E9F-BA65-270F-3EB4-2DEE34BB7CE5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04201" y="3191686"/>
                  <a:ext cx="3024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B9DF32AE-6C5C-F05A-763E-EE308799F779}"/>
                    </a:ext>
                  </a:extLst>
                </p14:cNvPr>
                <p14:cNvContentPartPr/>
                <p14:nvPr/>
              </p14:nvContentPartPr>
              <p14:xfrm>
                <a:off x="737601" y="3179086"/>
                <a:ext cx="87840" cy="6264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B9DF32AE-6C5C-F05A-763E-EE308799F779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28961" y="3170446"/>
                  <a:ext cx="10548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95E2BF3D-D55F-456C-95FE-151A8820F1D2}"/>
                    </a:ext>
                  </a:extLst>
                </p14:cNvPr>
                <p14:cNvContentPartPr/>
                <p14:nvPr/>
              </p14:nvContentPartPr>
              <p14:xfrm>
                <a:off x="909681" y="3102766"/>
                <a:ext cx="99000" cy="14508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95E2BF3D-D55F-456C-95FE-151A8820F1D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01041" y="3093766"/>
                  <a:ext cx="116640" cy="16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4" name="Group 103">
            <a:extLst>
              <a:ext uri="{FF2B5EF4-FFF2-40B4-BE49-F238E27FC236}">
                <a16:creationId xmlns:a16="http://schemas.microsoft.com/office/drawing/2014/main" id="{BC4907E2-5099-C7CA-BA11-3A2E90A540B3}"/>
              </a:ext>
            </a:extLst>
          </p:cNvPr>
          <p:cNvGrpSpPr/>
          <p:nvPr/>
        </p:nvGrpSpPr>
        <p:grpSpPr>
          <a:xfrm>
            <a:off x="1243041" y="3094846"/>
            <a:ext cx="493560" cy="233640"/>
            <a:chOff x="1243041" y="3094846"/>
            <a:chExt cx="493560" cy="233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5819ADD6-4048-83C9-1515-A751EFAE141A}"/>
                    </a:ext>
                  </a:extLst>
                </p14:cNvPr>
                <p14:cNvContentPartPr/>
                <p14:nvPr/>
              </p14:nvContentPartPr>
              <p14:xfrm>
                <a:off x="1243041" y="3143806"/>
                <a:ext cx="78840" cy="396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5819ADD6-4048-83C9-1515-A751EFAE141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234401" y="3135166"/>
                  <a:ext cx="964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B1074EFC-71D0-82DC-FA79-3F57B9DA4BD9}"/>
                    </a:ext>
                  </a:extLst>
                </p14:cNvPr>
                <p14:cNvContentPartPr/>
                <p14:nvPr/>
              </p14:nvContentPartPr>
              <p14:xfrm>
                <a:off x="1268241" y="3248566"/>
                <a:ext cx="37800" cy="1044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B1074EFC-71D0-82DC-FA79-3F57B9DA4BD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259241" y="3239566"/>
                  <a:ext cx="554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5FF0E84E-F6D6-48B9-382F-77DFC45838DF}"/>
                    </a:ext>
                  </a:extLst>
                </p14:cNvPr>
                <p14:cNvContentPartPr/>
                <p14:nvPr/>
              </p14:nvContentPartPr>
              <p14:xfrm>
                <a:off x="1438881" y="3094846"/>
                <a:ext cx="297720" cy="23364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5FF0E84E-F6D6-48B9-382F-77DFC45838D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429881" y="3086206"/>
                  <a:ext cx="315360" cy="251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120" name="Ink 119">
                <a:extLst>
                  <a:ext uri="{FF2B5EF4-FFF2-40B4-BE49-F238E27FC236}">
                    <a16:creationId xmlns:a16="http://schemas.microsoft.com/office/drawing/2014/main" id="{0CD1F741-04F4-5CC2-EF35-E40FFBC403C1}"/>
                  </a:ext>
                </a:extLst>
              </p14:cNvPr>
              <p14:cNvContentPartPr/>
              <p14:nvPr/>
            </p14:nvContentPartPr>
            <p14:xfrm>
              <a:off x="4237161" y="3444406"/>
              <a:ext cx="111600" cy="175680"/>
            </p14:xfrm>
          </p:contentPart>
        </mc:Choice>
        <mc:Fallback>
          <p:pic>
            <p:nvPicPr>
              <p:cNvPr id="120" name="Ink 119">
                <a:extLst>
                  <a:ext uri="{FF2B5EF4-FFF2-40B4-BE49-F238E27FC236}">
                    <a16:creationId xmlns:a16="http://schemas.microsoft.com/office/drawing/2014/main" id="{0CD1F741-04F4-5CC2-EF35-E40FFBC403C1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4228521" y="3435766"/>
                <a:ext cx="12924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2E4AFD2-A69A-5ABE-2046-8E60BCC9D96F}"/>
                  </a:ext>
                </a:extLst>
              </p14:cNvPr>
              <p14:cNvContentPartPr/>
              <p14:nvPr/>
            </p14:nvContentPartPr>
            <p14:xfrm>
              <a:off x="4936281" y="3452326"/>
              <a:ext cx="133200" cy="171360"/>
            </p14:xfrm>
          </p:contentPart>
        </mc:Choice>
        <mc:Fallback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2E4AFD2-A69A-5ABE-2046-8E60BCC9D96F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4927281" y="3443686"/>
                <a:ext cx="150840" cy="189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5" name="Group 124">
            <a:extLst>
              <a:ext uri="{FF2B5EF4-FFF2-40B4-BE49-F238E27FC236}">
                <a16:creationId xmlns:a16="http://schemas.microsoft.com/office/drawing/2014/main" id="{ED668A55-16F4-E78D-971A-5BCFC571CD95}"/>
              </a:ext>
            </a:extLst>
          </p:cNvPr>
          <p:cNvGrpSpPr/>
          <p:nvPr/>
        </p:nvGrpSpPr>
        <p:grpSpPr>
          <a:xfrm>
            <a:off x="5591841" y="3477166"/>
            <a:ext cx="214200" cy="137520"/>
            <a:chOff x="5591841" y="3477166"/>
            <a:chExt cx="214200" cy="137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FBB79ABD-F0CE-3E38-DE91-A8AC3F50ECEE}"/>
                    </a:ext>
                  </a:extLst>
                </p14:cNvPr>
                <p14:cNvContentPartPr/>
                <p14:nvPr/>
              </p14:nvContentPartPr>
              <p14:xfrm>
                <a:off x="5591841" y="3477166"/>
                <a:ext cx="214200" cy="9864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FBB79ABD-F0CE-3E38-DE91-A8AC3F50ECEE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583201" y="3468166"/>
                  <a:ext cx="2318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9C1F000D-E991-A416-B709-16018A97DA83}"/>
                    </a:ext>
                  </a:extLst>
                </p14:cNvPr>
                <p14:cNvContentPartPr/>
                <p14:nvPr/>
              </p14:nvContentPartPr>
              <p14:xfrm>
                <a:off x="5717481" y="3516766"/>
                <a:ext cx="1800" cy="9792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9C1F000D-E991-A416-B709-16018A97DA8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708841" y="3507766"/>
                  <a:ext cx="19440" cy="11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124" name="Ink 123">
                <a:extLst>
                  <a:ext uri="{FF2B5EF4-FFF2-40B4-BE49-F238E27FC236}">
                    <a16:creationId xmlns:a16="http://schemas.microsoft.com/office/drawing/2014/main" id="{3D621284-533C-EE13-5E76-E343B3C00561}"/>
                  </a:ext>
                </a:extLst>
              </p14:cNvPr>
              <p14:cNvContentPartPr/>
              <p14:nvPr/>
            </p14:nvContentPartPr>
            <p14:xfrm>
              <a:off x="6350721" y="3476086"/>
              <a:ext cx="137880" cy="124920"/>
            </p14:xfrm>
          </p:contentPart>
        </mc:Choice>
        <mc:Fallback>
          <p:pic>
            <p:nvPicPr>
              <p:cNvPr id="124" name="Ink 123">
                <a:extLst>
                  <a:ext uri="{FF2B5EF4-FFF2-40B4-BE49-F238E27FC236}">
                    <a16:creationId xmlns:a16="http://schemas.microsoft.com/office/drawing/2014/main" id="{3D621284-533C-EE13-5E76-E343B3C00561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342081" y="3467446"/>
                <a:ext cx="155520" cy="14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7" name="Group 126">
            <a:extLst>
              <a:ext uri="{FF2B5EF4-FFF2-40B4-BE49-F238E27FC236}">
                <a16:creationId xmlns:a16="http://schemas.microsoft.com/office/drawing/2014/main" id="{0D02CBD3-F502-DD2B-B8F6-F796009B8CE3}"/>
              </a:ext>
            </a:extLst>
          </p:cNvPr>
          <p:cNvGrpSpPr/>
          <p:nvPr/>
        </p:nvGrpSpPr>
        <p:grpSpPr>
          <a:xfrm>
            <a:off x="2339961" y="3354406"/>
            <a:ext cx="893520" cy="228960"/>
            <a:chOff x="2339961" y="3354406"/>
            <a:chExt cx="893520" cy="22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924E0CD-CF15-A414-40AE-DA16CA2A6C8E}"/>
                    </a:ext>
                  </a:extLst>
                </p14:cNvPr>
                <p14:cNvContentPartPr/>
                <p14:nvPr/>
              </p14:nvContentPartPr>
              <p14:xfrm>
                <a:off x="2339961" y="3432526"/>
                <a:ext cx="110520" cy="1414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924E0CD-CF15-A414-40AE-DA16CA2A6C8E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331321" y="3423886"/>
                  <a:ext cx="12816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30E89DA-890F-3AD5-2182-421471B3BE61}"/>
                    </a:ext>
                  </a:extLst>
                </p14:cNvPr>
                <p14:cNvContentPartPr/>
                <p14:nvPr/>
              </p14:nvContentPartPr>
              <p14:xfrm>
                <a:off x="2473161" y="3423166"/>
                <a:ext cx="76680" cy="13968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30E89DA-890F-3AD5-2182-421471B3BE6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2464161" y="3414166"/>
                  <a:ext cx="9432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7191EA01-F924-A7AD-CFA5-846F2E2576CD}"/>
                    </a:ext>
                  </a:extLst>
                </p14:cNvPr>
                <p14:cNvContentPartPr/>
                <p14:nvPr/>
              </p14:nvContentPartPr>
              <p14:xfrm>
                <a:off x="2502321" y="3450166"/>
                <a:ext cx="134640" cy="13320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7191EA01-F924-A7AD-CFA5-846F2E2576C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493681" y="3441166"/>
                  <a:ext cx="1522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F93A12F-9A54-1807-54C5-7C21D03BC3A6}"/>
                    </a:ext>
                  </a:extLst>
                </p14:cNvPr>
                <p14:cNvContentPartPr/>
                <p14:nvPr/>
              </p14:nvContentPartPr>
              <p14:xfrm>
                <a:off x="2565681" y="3523966"/>
                <a:ext cx="81360" cy="252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F93A12F-9A54-1807-54C5-7C21D03BC3A6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556681" y="3515326"/>
                  <a:ext cx="9900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D31DA4E2-A3C2-A9FB-94E6-0ED447B4A442}"/>
                    </a:ext>
                  </a:extLst>
                </p14:cNvPr>
                <p14:cNvContentPartPr/>
                <p14:nvPr/>
              </p14:nvContentPartPr>
              <p14:xfrm>
                <a:off x="2710401" y="3408406"/>
                <a:ext cx="100080" cy="1252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D31DA4E2-A3C2-A9FB-94E6-0ED447B4A442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701401" y="3399766"/>
                  <a:ext cx="11772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A03EA88E-DA44-976A-94EF-C122419EB524}"/>
                    </a:ext>
                  </a:extLst>
                </p14:cNvPr>
                <p14:cNvContentPartPr/>
                <p14:nvPr/>
              </p14:nvContentPartPr>
              <p14:xfrm>
                <a:off x="2858001" y="3396526"/>
                <a:ext cx="88920" cy="15084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A03EA88E-DA44-976A-94EF-C122419EB52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849361" y="3387526"/>
                  <a:ext cx="10656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2E3D6A87-672F-1EF1-E652-0CB9138D8F0A}"/>
                    </a:ext>
                  </a:extLst>
                </p14:cNvPr>
                <p14:cNvContentPartPr/>
                <p14:nvPr/>
              </p14:nvContentPartPr>
              <p14:xfrm>
                <a:off x="3013521" y="3456286"/>
                <a:ext cx="38160" cy="108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2E3D6A87-672F-1EF1-E652-0CB9138D8F0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004881" y="3447286"/>
                  <a:ext cx="5580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27FC595A-6F30-46C7-3622-D8D5C354DE33}"/>
                    </a:ext>
                  </a:extLst>
                </p14:cNvPr>
                <p14:cNvContentPartPr/>
                <p14:nvPr/>
              </p14:nvContentPartPr>
              <p14:xfrm>
                <a:off x="3010641" y="3510286"/>
                <a:ext cx="69120" cy="360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27FC595A-6F30-46C7-3622-D8D5C354DE3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002001" y="3501286"/>
                  <a:ext cx="867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BA957F7-E136-460D-6B6C-E10AAF48BB6A}"/>
                    </a:ext>
                  </a:extLst>
                </p14:cNvPr>
                <p14:cNvContentPartPr/>
                <p14:nvPr/>
              </p14:nvContentPartPr>
              <p14:xfrm>
                <a:off x="3147081" y="3354406"/>
                <a:ext cx="86400" cy="22032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BA957F7-E136-460D-6B6C-E10AAF48BB6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138441" y="3345766"/>
                  <a:ext cx="1040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F6AF5752-4B7D-1ECE-4D05-9C6286396A2F}"/>
                    </a:ext>
                  </a:extLst>
                </p14:cNvPr>
                <p14:cNvContentPartPr/>
                <p14:nvPr/>
              </p14:nvContentPartPr>
              <p14:xfrm>
                <a:off x="3175521" y="3579766"/>
                <a:ext cx="57600" cy="25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F6AF5752-4B7D-1ECE-4D05-9C6286396A2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166881" y="3570766"/>
                  <a:ext cx="7524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B237EFA-ED07-1849-9B24-7B85F51BD046}"/>
              </a:ext>
            </a:extLst>
          </p:cNvPr>
          <p:cNvGrpSpPr/>
          <p:nvPr/>
        </p:nvGrpSpPr>
        <p:grpSpPr>
          <a:xfrm>
            <a:off x="3476481" y="3486166"/>
            <a:ext cx="255240" cy="191160"/>
            <a:chOff x="3476481" y="3486166"/>
            <a:chExt cx="255240" cy="19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14:cNvPr>
                <p14:cNvContentPartPr/>
                <p14:nvPr/>
              </p14:nvContentPartPr>
              <p14:xfrm>
                <a:off x="3476481" y="3497686"/>
                <a:ext cx="148680" cy="1306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DFBD021-7B90-4E57-1408-2843063ADF0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467481" y="3489046"/>
                  <a:ext cx="166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14:cNvPr>
                <p14:cNvContentPartPr/>
                <p14:nvPr/>
              </p14:nvContentPartPr>
              <p14:xfrm>
                <a:off x="3657921" y="3486166"/>
                <a:ext cx="73800" cy="216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80C8B9CC-8FB1-91C0-87FB-A7CCB6ECE0A2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49281" y="3477526"/>
                  <a:ext cx="914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14:cNvPr>
                <p14:cNvContentPartPr/>
                <p14:nvPr/>
              </p14:nvContentPartPr>
              <p14:xfrm>
                <a:off x="3613281" y="3487966"/>
                <a:ext cx="62280" cy="1893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4B28FDF6-6337-E23B-A0BC-AACDE903932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604281" y="3479326"/>
                  <a:ext cx="79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14:cNvPr>
                <p14:cNvContentPartPr/>
                <p14:nvPr/>
              </p14:nvContentPartPr>
              <p14:xfrm>
                <a:off x="3634521" y="3594886"/>
                <a:ext cx="61200" cy="288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22C97D62-E136-582F-2889-D840CA81EA1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625881" y="3585886"/>
                  <a:ext cx="788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id="{703AD884-C5E8-667A-C04E-2083BBDF2537}"/>
              </a:ext>
            </a:extLst>
          </p:cNvPr>
          <p:cNvGrpSpPr/>
          <p:nvPr/>
        </p:nvGrpSpPr>
        <p:grpSpPr>
          <a:xfrm>
            <a:off x="9452841" y="1906529"/>
            <a:ext cx="1217880" cy="279720"/>
            <a:chOff x="9452841" y="1906529"/>
            <a:chExt cx="1217880" cy="279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AB643146-AD81-0527-5A69-0EDF778B774F}"/>
                    </a:ext>
                  </a:extLst>
                </p14:cNvPr>
                <p14:cNvContentPartPr/>
                <p14:nvPr/>
              </p14:nvContentPartPr>
              <p14:xfrm>
                <a:off x="9452841" y="1957649"/>
                <a:ext cx="120960" cy="19620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AB643146-AD81-0527-5A69-0EDF778B774F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9444201" y="1949009"/>
                  <a:ext cx="13860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BFFE3881-83BC-5447-0827-2E98976409FF}"/>
                    </a:ext>
                  </a:extLst>
                </p14:cNvPr>
                <p14:cNvContentPartPr/>
                <p14:nvPr/>
              </p14:nvContentPartPr>
              <p14:xfrm>
                <a:off x="9632841" y="2013809"/>
                <a:ext cx="180000" cy="17244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BFFE3881-83BC-5447-0827-2E98976409F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9624201" y="2005169"/>
                  <a:ext cx="19764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536A9160-66B9-D75B-2960-B962C6042B5F}"/>
                    </a:ext>
                  </a:extLst>
                </p14:cNvPr>
                <p14:cNvContentPartPr/>
                <p14:nvPr/>
              </p14:nvContentPartPr>
              <p14:xfrm>
                <a:off x="9857841" y="1906529"/>
                <a:ext cx="151200" cy="2757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536A9160-66B9-D75B-2960-B962C6042B5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9848841" y="1897889"/>
                  <a:ext cx="168840" cy="29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CAE10891-E8AB-F8C5-7329-C7B329CFEDAC}"/>
                    </a:ext>
                  </a:extLst>
                </p14:cNvPr>
                <p14:cNvContentPartPr/>
                <p14:nvPr/>
              </p14:nvContentPartPr>
              <p14:xfrm>
                <a:off x="10095801" y="1986089"/>
                <a:ext cx="269280" cy="1749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CAE10891-E8AB-F8C5-7329-C7B329CFEDA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087161" y="1977449"/>
                  <a:ext cx="28692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A5716D8D-1D36-D10D-3E55-58B6D85D0984}"/>
                    </a:ext>
                  </a:extLst>
                </p14:cNvPr>
                <p14:cNvContentPartPr/>
                <p14:nvPr/>
              </p14:nvContentPartPr>
              <p14:xfrm>
                <a:off x="10442481" y="1964849"/>
                <a:ext cx="62640" cy="18936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A5716D8D-1D36-D10D-3E55-58B6D85D098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0433841" y="1956209"/>
                  <a:ext cx="8028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C2D1214C-0E5D-5837-08AC-6984C1525420}"/>
                    </a:ext>
                  </a:extLst>
                </p14:cNvPr>
                <p14:cNvContentPartPr/>
                <p14:nvPr/>
              </p14:nvContentPartPr>
              <p14:xfrm>
                <a:off x="10441401" y="2062049"/>
                <a:ext cx="155880" cy="684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C2D1214C-0E5D-5837-08AC-6984C1525420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0432761" y="2053409"/>
                  <a:ext cx="1735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9B620E1D-C7A8-F6DA-B53D-30E9972C73EB}"/>
                    </a:ext>
                  </a:extLst>
                </p14:cNvPr>
                <p14:cNvContentPartPr/>
                <p14:nvPr/>
              </p14:nvContentPartPr>
              <p14:xfrm>
                <a:off x="10670361" y="2125049"/>
                <a:ext cx="360" cy="3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9B620E1D-C7A8-F6DA-B53D-30E9972C73E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661721" y="211640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FA7A5B9E-FDF1-CE43-10D4-9773C8DBA931}"/>
                    </a:ext>
                  </a:extLst>
                </p14:cNvPr>
                <p14:cNvContentPartPr/>
                <p14:nvPr/>
              </p14:nvContentPartPr>
              <p14:xfrm>
                <a:off x="10651281" y="2144489"/>
                <a:ext cx="360" cy="3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FA7A5B9E-FDF1-CE43-10D4-9773C8DBA93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642641" y="213584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6" name="Group 175">
            <a:extLst>
              <a:ext uri="{FF2B5EF4-FFF2-40B4-BE49-F238E27FC236}">
                <a16:creationId xmlns:a16="http://schemas.microsoft.com/office/drawing/2014/main" id="{0C30B5C1-3CD3-F60B-448C-FCEA87E16C42}"/>
              </a:ext>
            </a:extLst>
          </p:cNvPr>
          <p:cNvGrpSpPr/>
          <p:nvPr/>
        </p:nvGrpSpPr>
        <p:grpSpPr>
          <a:xfrm>
            <a:off x="9813201" y="2368049"/>
            <a:ext cx="302040" cy="276840"/>
            <a:chOff x="9813201" y="2368049"/>
            <a:chExt cx="302040" cy="27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5BD77665-EF17-EE13-FE71-A45CB3DB24C2}"/>
                    </a:ext>
                  </a:extLst>
                </p14:cNvPr>
                <p14:cNvContentPartPr/>
                <p14:nvPr/>
              </p14:nvContentPartPr>
              <p14:xfrm>
                <a:off x="9813201" y="2368049"/>
                <a:ext cx="58320" cy="21384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5BD77665-EF17-EE13-FE71-A45CB3DB24C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9804561" y="2359049"/>
                  <a:ext cx="759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34721DCD-F023-5D1E-B364-DC36AB268109}"/>
                    </a:ext>
                  </a:extLst>
                </p14:cNvPr>
                <p14:cNvContentPartPr/>
                <p14:nvPr/>
              </p14:nvContentPartPr>
              <p14:xfrm>
                <a:off x="9974841" y="2375969"/>
                <a:ext cx="42840" cy="19872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34721DCD-F023-5D1E-B364-DC36AB268109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966201" y="2367329"/>
                  <a:ext cx="604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FA2E657D-4D86-8A28-91A8-3E64EBB67E68}"/>
                    </a:ext>
                  </a:extLst>
                </p14:cNvPr>
                <p14:cNvContentPartPr/>
                <p14:nvPr/>
              </p14:nvContentPartPr>
              <p14:xfrm>
                <a:off x="10104081" y="2612849"/>
                <a:ext cx="11160" cy="3204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FA2E657D-4D86-8A28-91A8-3E64EBB67E68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095441" y="2604209"/>
                  <a:ext cx="28800" cy="4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5" name="Group 174">
            <a:extLst>
              <a:ext uri="{FF2B5EF4-FFF2-40B4-BE49-F238E27FC236}">
                <a16:creationId xmlns:a16="http://schemas.microsoft.com/office/drawing/2014/main" id="{984735C5-F83B-0FCC-B8A7-1CD475D732BC}"/>
              </a:ext>
            </a:extLst>
          </p:cNvPr>
          <p:cNvGrpSpPr/>
          <p:nvPr/>
        </p:nvGrpSpPr>
        <p:grpSpPr>
          <a:xfrm>
            <a:off x="10334841" y="2299289"/>
            <a:ext cx="1368000" cy="357840"/>
            <a:chOff x="10334841" y="2299289"/>
            <a:chExt cx="1368000" cy="35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163A010E-3A6B-3DD6-35D2-643C3A7B9D09}"/>
                    </a:ext>
                  </a:extLst>
                </p14:cNvPr>
                <p14:cNvContentPartPr/>
                <p14:nvPr/>
              </p14:nvContentPartPr>
              <p14:xfrm>
                <a:off x="10334841" y="2339609"/>
                <a:ext cx="65880" cy="27036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163A010E-3A6B-3DD6-35D2-643C3A7B9D0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325841" y="2330969"/>
                  <a:ext cx="835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3F8B153A-23D1-C091-8D8E-DC725EDDB397}"/>
                    </a:ext>
                  </a:extLst>
                </p14:cNvPr>
                <p14:cNvContentPartPr/>
                <p14:nvPr/>
              </p14:nvContentPartPr>
              <p14:xfrm>
                <a:off x="10428441" y="2387129"/>
                <a:ext cx="217080" cy="17820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3F8B153A-23D1-C091-8D8E-DC725EDDB397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419801" y="2378129"/>
                  <a:ext cx="2347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FD69DC0F-168D-891A-FDA4-EC9F0BB07F91}"/>
                    </a:ext>
                  </a:extLst>
                </p14:cNvPr>
                <p14:cNvContentPartPr/>
                <p14:nvPr/>
              </p14:nvContentPartPr>
              <p14:xfrm>
                <a:off x="10511601" y="2489009"/>
                <a:ext cx="129240" cy="1332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FD69DC0F-168D-891A-FDA4-EC9F0BB07F9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502601" y="2480369"/>
                  <a:ext cx="1468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C4EE42AD-6E49-9364-900E-E266701C08E0}"/>
                    </a:ext>
                  </a:extLst>
                </p14:cNvPr>
                <p14:cNvContentPartPr/>
                <p14:nvPr/>
              </p14:nvContentPartPr>
              <p14:xfrm>
                <a:off x="10760721" y="2299289"/>
                <a:ext cx="112680" cy="3402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C4EE42AD-6E49-9364-900E-E266701C08E0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751721" y="2290289"/>
                  <a:ext cx="13032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F20155A5-BB06-EABF-8F43-98F930642BCB}"/>
                    </a:ext>
                  </a:extLst>
                </p14:cNvPr>
                <p14:cNvContentPartPr/>
                <p14:nvPr/>
              </p14:nvContentPartPr>
              <p14:xfrm>
                <a:off x="10991481" y="2510969"/>
                <a:ext cx="38880" cy="3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F20155A5-BB06-EABF-8F43-98F930642BCB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982481" y="2501969"/>
                  <a:ext cx="56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357BC5B0-66FC-E427-20D9-4B945157ED1E}"/>
                    </a:ext>
                  </a:extLst>
                </p14:cNvPr>
                <p14:cNvContentPartPr/>
                <p14:nvPr/>
              </p14:nvContentPartPr>
              <p14:xfrm>
                <a:off x="11125761" y="2509169"/>
                <a:ext cx="22680" cy="36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357BC5B0-66FC-E427-20D9-4B945157ED1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1116761" y="2500169"/>
                  <a:ext cx="40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FC6715FD-84AE-D5E1-5BF1-3B0D8569E769}"/>
                    </a:ext>
                  </a:extLst>
                </p14:cNvPr>
                <p14:cNvContentPartPr/>
                <p14:nvPr/>
              </p14:nvContentPartPr>
              <p14:xfrm>
                <a:off x="11190201" y="2509169"/>
                <a:ext cx="28800" cy="36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FC6715FD-84AE-D5E1-5BF1-3B0D8569E769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181561" y="2500169"/>
                  <a:ext cx="46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C1F8FE50-8319-19FC-C420-187EF19D73B2}"/>
                    </a:ext>
                  </a:extLst>
                </p14:cNvPr>
                <p14:cNvContentPartPr/>
                <p14:nvPr/>
              </p14:nvContentPartPr>
              <p14:xfrm>
                <a:off x="11294601" y="2506289"/>
                <a:ext cx="1080" cy="21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C1F8FE50-8319-19FC-C420-187EF19D73B2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285961" y="2497289"/>
                  <a:ext cx="187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AC50F040-5F3E-0705-4B4C-34129361A61C}"/>
                    </a:ext>
                  </a:extLst>
                </p14:cNvPr>
                <p14:cNvContentPartPr/>
                <p14:nvPr/>
              </p14:nvContentPartPr>
              <p14:xfrm>
                <a:off x="11312601" y="2360129"/>
                <a:ext cx="98640" cy="29484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AC50F040-5F3E-0705-4B4C-34129361A61C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303601" y="2351129"/>
                  <a:ext cx="1162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139E3403-B986-2C8A-764F-D64ED2259FA3}"/>
                    </a:ext>
                  </a:extLst>
                </p14:cNvPr>
                <p14:cNvContentPartPr/>
                <p14:nvPr/>
              </p14:nvContentPartPr>
              <p14:xfrm>
                <a:off x="11487921" y="2400449"/>
                <a:ext cx="25200" cy="8460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139E3403-B986-2C8A-764F-D64ED2259FA3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11478921" y="2391449"/>
                  <a:ext cx="4284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0F3C4342-25C0-1769-3F8E-655953F78B8E}"/>
                    </a:ext>
                  </a:extLst>
                </p14:cNvPr>
                <p14:cNvContentPartPr/>
                <p14:nvPr/>
              </p14:nvContentPartPr>
              <p14:xfrm>
                <a:off x="11505921" y="2402609"/>
                <a:ext cx="59760" cy="504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0F3C4342-25C0-1769-3F8E-655953F78B8E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1497281" y="2393969"/>
                  <a:ext cx="774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8C622A8D-228E-148C-64D5-A6EE5DC7F916}"/>
                    </a:ext>
                  </a:extLst>
                </p14:cNvPr>
                <p14:cNvContentPartPr/>
                <p14:nvPr/>
              </p14:nvContentPartPr>
              <p14:xfrm>
                <a:off x="11492241" y="2421689"/>
                <a:ext cx="53640" cy="1227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8C622A8D-228E-148C-64D5-A6EE5DC7F916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1483601" y="2413049"/>
                  <a:ext cx="712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EEA44257-796D-CE95-4E10-A04599430F5E}"/>
                    </a:ext>
                  </a:extLst>
                </p14:cNvPr>
                <p14:cNvContentPartPr/>
                <p14:nvPr/>
              </p14:nvContentPartPr>
              <p14:xfrm>
                <a:off x="11535441" y="2462009"/>
                <a:ext cx="81000" cy="237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EEA44257-796D-CE95-4E10-A04599430F5E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526441" y="2453009"/>
                  <a:ext cx="986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0DF817BD-4BC2-C75F-0457-314391D43E4E}"/>
                    </a:ext>
                  </a:extLst>
                </p14:cNvPr>
                <p14:cNvContentPartPr/>
                <p14:nvPr/>
              </p14:nvContentPartPr>
              <p14:xfrm>
                <a:off x="11573601" y="2366609"/>
                <a:ext cx="129240" cy="2905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0DF817BD-4BC2-C75F-0457-314391D43E4E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1564601" y="2357969"/>
                  <a:ext cx="146880" cy="30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" name="Group 173">
            <a:extLst>
              <a:ext uri="{FF2B5EF4-FFF2-40B4-BE49-F238E27FC236}">
                <a16:creationId xmlns:a16="http://schemas.microsoft.com/office/drawing/2014/main" id="{F919C26D-7FBC-B5C7-C8F8-50D035A8DA6D}"/>
              </a:ext>
            </a:extLst>
          </p:cNvPr>
          <p:cNvGrpSpPr/>
          <p:nvPr/>
        </p:nvGrpSpPr>
        <p:grpSpPr>
          <a:xfrm>
            <a:off x="9905361" y="2918129"/>
            <a:ext cx="528480" cy="43560"/>
            <a:chOff x="9905361" y="2918129"/>
            <a:chExt cx="528480" cy="4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E714D0AE-7A2F-C6BE-2A52-8AC42DF2900A}"/>
                    </a:ext>
                  </a:extLst>
                </p14:cNvPr>
                <p14:cNvContentPartPr/>
                <p14:nvPr/>
              </p14:nvContentPartPr>
              <p14:xfrm>
                <a:off x="9905361" y="2918129"/>
                <a:ext cx="140400" cy="1188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E714D0AE-7A2F-C6BE-2A52-8AC42DF2900A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896721" y="2909129"/>
                  <a:ext cx="15804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0615E561-F01A-27A7-6B85-AD4104758DC2}"/>
                    </a:ext>
                  </a:extLst>
                </p14:cNvPr>
                <p14:cNvContentPartPr/>
                <p14:nvPr/>
              </p14:nvContentPartPr>
              <p14:xfrm>
                <a:off x="10127121" y="2939369"/>
                <a:ext cx="62280" cy="504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0615E561-F01A-27A7-6B85-AD4104758DC2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10118481" y="2930729"/>
                  <a:ext cx="799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4EF302BC-F0B0-A2AD-D5DB-596DAEBE23B7}"/>
                    </a:ext>
                  </a:extLst>
                </p14:cNvPr>
                <p14:cNvContentPartPr/>
                <p14:nvPr/>
              </p14:nvContentPartPr>
              <p14:xfrm>
                <a:off x="10280841" y="2956289"/>
                <a:ext cx="53640" cy="54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4EF302BC-F0B0-A2AD-D5DB-596DAEBE23B7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0272201" y="2947289"/>
                  <a:ext cx="712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85244188-FDF9-482D-8164-9C8AB51DED61}"/>
                    </a:ext>
                  </a:extLst>
                </p14:cNvPr>
                <p14:cNvContentPartPr/>
                <p14:nvPr/>
              </p14:nvContentPartPr>
              <p14:xfrm>
                <a:off x="10429521" y="2959529"/>
                <a:ext cx="4320" cy="108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85244188-FDF9-482D-8164-9C8AB51DED6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0420881" y="2950889"/>
                  <a:ext cx="219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550383EC-F941-FBAB-90A8-0F540B64E783}"/>
              </a:ext>
            </a:extLst>
          </p:cNvPr>
          <p:cNvGrpSpPr/>
          <p:nvPr/>
        </p:nvGrpSpPr>
        <p:grpSpPr>
          <a:xfrm>
            <a:off x="10645881" y="2844689"/>
            <a:ext cx="927720" cy="377280"/>
            <a:chOff x="10645881" y="2844689"/>
            <a:chExt cx="927720" cy="37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F2D190BE-5CA4-A7AE-436F-77D2600082AF}"/>
                    </a:ext>
                  </a:extLst>
                </p14:cNvPr>
                <p14:cNvContentPartPr/>
                <p14:nvPr/>
              </p14:nvContentPartPr>
              <p14:xfrm>
                <a:off x="10645881" y="2844689"/>
                <a:ext cx="109800" cy="27936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F2D190BE-5CA4-A7AE-436F-77D2600082AF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0636881" y="2836049"/>
                  <a:ext cx="127440" cy="29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A290E277-4CF7-7F96-76CC-7EA874BE63B7}"/>
                    </a:ext>
                  </a:extLst>
                </p14:cNvPr>
                <p14:cNvContentPartPr/>
                <p14:nvPr/>
              </p14:nvContentPartPr>
              <p14:xfrm>
                <a:off x="10767201" y="2917769"/>
                <a:ext cx="73800" cy="12600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A290E277-4CF7-7F96-76CC-7EA874BE63B7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0758201" y="2908769"/>
                  <a:ext cx="9144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B64820EB-86A8-9088-878D-ADF0A7EE3C7D}"/>
                    </a:ext>
                  </a:extLst>
                </p14:cNvPr>
                <p14:cNvContentPartPr/>
                <p14:nvPr/>
              </p14:nvContentPartPr>
              <p14:xfrm>
                <a:off x="10813641" y="2986529"/>
                <a:ext cx="58680" cy="162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B64820EB-86A8-9088-878D-ADF0A7EE3C7D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0804641" y="2977529"/>
                  <a:ext cx="7632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50583478-85A2-2080-0189-32BAC3577237}"/>
                    </a:ext>
                  </a:extLst>
                </p14:cNvPr>
                <p14:cNvContentPartPr/>
                <p14:nvPr/>
              </p14:nvContentPartPr>
              <p14:xfrm>
                <a:off x="10973121" y="2990489"/>
                <a:ext cx="360" cy="36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50583478-85A2-2080-0189-32BAC357723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964481" y="298148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C7DD33ED-E3EB-98E5-E5D1-3B9C6348BF50}"/>
                    </a:ext>
                  </a:extLst>
                </p14:cNvPr>
                <p14:cNvContentPartPr/>
                <p14:nvPr/>
              </p14:nvContentPartPr>
              <p14:xfrm>
                <a:off x="11090121" y="2978249"/>
                <a:ext cx="16200" cy="36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C7DD33ED-E3EB-98E5-E5D1-3B9C6348BF50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1081121" y="2969609"/>
                  <a:ext cx="33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55CE10E1-DC0A-7D94-8349-1DA3A2FA6548}"/>
                    </a:ext>
                  </a:extLst>
                </p14:cNvPr>
                <p14:cNvContentPartPr/>
                <p14:nvPr/>
              </p14:nvContentPartPr>
              <p14:xfrm>
                <a:off x="11208201" y="2974649"/>
                <a:ext cx="6120" cy="324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55CE10E1-DC0A-7D94-8349-1DA3A2FA6548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1199561" y="2966009"/>
                  <a:ext cx="237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290F46A6-6333-DCD6-E8A2-C36C516EF640}"/>
                    </a:ext>
                  </a:extLst>
                </p14:cNvPr>
                <p14:cNvContentPartPr/>
                <p14:nvPr/>
              </p14:nvContentPartPr>
              <p14:xfrm>
                <a:off x="11287401" y="2868809"/>
                <a:ext cx="106920" cy="3672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290F46A6-6333-DCD6-E8A2-C36C516EF640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1278401" y="2859809"/>
                  <a:ext cx="124560" cy="5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2607E1ED-A8A8-8C80-21CC-8F8375B7489C}"/>
                    </a:ext>
                  </a:extLst>
                </p14:cNvPr>
                <p14:cNvContentPartPr/>
                <p14:nvPr/>
              </p14:nvContentPartPr>
              <p14:xfrm>
                <a:off x="11257161" y="2915969"/>
                <a:ext cx="127080" cy="12312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2607E1ED-A8A8-8C80-21CC-8F8375B7489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1248161" y="2906969"/>
                  <a:ext cx="1447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F5E38DE3-A33A-6F52-7F4C-EE461F1CB409}"/>
                    </a:ext>
                  </a:extLst>
                </p14:cNvPr>
                <p14:cNvContentPartPr/>
                <p14:nvPr/>
              </p14:nvContentPartPr>
              <p14:xfrm>
                <a:off x="11300001" y="2968529"/>
                <a:ext cx="86760" cy="3564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F5E38DE3-A33A-6F52-7F4C-EE461F1CB40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1291001" y="2959889"/>
                  <a:ext cx="10440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1152F330-EFE6-99A6-579B-35F11643FDAA}"/>
                    </a:ext>
                  </a:extLst>
                </p14:cNvPr>
                <p14:cNvContentPartPr/>
                <p14:nvPr/>
              </p14:nvContentPartPr>
              <p14:xfrm>
                <a:off x="11461641" y="2877449"/>
                <a:ext cx="111960" cy="34452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1152F330-EFE6-99A6-579B-35F11643FDAA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452641" y="2868449"/>
                  <a:ext cx="129600" cy="36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6" name="Group 185">
            <a:extLst>
              <a:ext uri="{FF2B5EF4-FFF2-40B4-BE49-F238E27FC236}">
                <a16:creationId xmlns:a16="http://schemas.microsoft.com/office/drawing/2014/main" id="{66C510AF-91D3-A0EE-C8DC-D8DA285F0F03}"/>
              </a:ext>
            </a:extLst>
          </p:cNvPr>
          <p:cNvGrpSpPr/>
          <p:nvPr/>
        </p:nvGrpSpPr>
        <p:grpSpPr>
          <a:xfrm>
            <a:off x="10031721" y="3835049"/>
            <a:ext cx="1604160" cy="516240"/>
            <a:chOff x="10031721" y="3835049"/>
            <a:chExt cx="1604160" cy="516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286574C6-EDAA-6F7F-F5D1-2C2C25B5216B}"/>
                    </a:ext>
                  </a:extLst>
                </p14:cNvPr>
                <p14:cNvContentPartPr/>
                <p14:nvPr/>
              </p14:nvContentPartPr>
              <p14:xfrm>
                <a:off x="10031721" y="3835049"/>
                <a:ext cx="64080" cy="2160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286574C6-EDAA-6F7F-F5D1-2C2C25B5216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023081" y="3826049"/>
                  <a:ext cx="8172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ACA67573-8DD0-F448-CE44-713AFC2EB6B8}"/>
                    </a:ext>
                  </a:extLst>
                </p14:cNvPr>
                <p14:cNvContentPartPr/>
                <p14:nvPr/>
              </p14:nvContentPartPr>
              <p14:xfrm>
                <a:off x="10203081" y="3898049"/>
                <a:ext cx="135360" cy="15012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ACA67573-8DD0-F448-CE44-713AFC2EB6B8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0194441" y="3889409"/>
                  <a:ext cx="15300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8BE72C07-CE5C-F0F5-7943-B1202273AF6F}"/>
                    </a:ext>
                  </a:extLst>
                </p14:cNvPr>
                <p14:cNvContentPartPr/>
                <p14:nvPr/>
              </p14:nvContentPartPr>
              <p14:xfrm>
                <a:off x="10376601" y="3897689"/>
                <a:ext cx="447120" cy="45360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8BE72C07-CE5C-F0F5-7943-B1202273AF6F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367601" y="3889049"/>
                  <a:ext cx="464760" cy="47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D64B1155-919F-9F05-C3A4-958D24167BB6}"/>
                    </a:ext>
                  </a:extLst>
                </p14:cNvPr>
                <p14:cNvContentPartPr/>
                <p14:nvPr/>
              </p14:nvContentPartPr>
              <p14:xfrm>
                <a:off x="10820841" y="3929009"/>
                <a:ext cx="131040" cy="10260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D64B1155-919F-9F05-C3A4-958D24167BB6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811841" y="3920009"/>
                  <a:ext cx="1486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B2DE9EEC-5830-34AE-BF32-A1DA4B01C1EC}"/>
                    </a:ext>
                  </a:extLst>
                </p14:cNvPr>
                <p14:cNvContentPartPr/>
                <p14:nvPr/>
              </p14:nvContentPartPr>
              <p14:xfrm>
                <a:off x="11051601" y="3891929"/>
                <a:ext cx="358200" cy="21276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B2DE9EEC-5830-34AE-BF32-A1DA4B01C1EC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1042961" y="3883289"/>
                  <a:ext cx="37584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34373E56-4BAE-15F8-4C16-290910F4B436}"/>
                    </a:ext>
                  </a:extLst>
                </p14:cNvPr>
                <p14:cNvContentPartPr/>
                <p14:nvPr/>
              </p14:nvContentPartPr>
              <p14:xfrm>
                <a:off x="11436081" y="3877529"/>
                <a:ext cx="57240" cy="21240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34373E56-4BAE-15F8-4C16-290910F4B43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427081" y="3868889"/>
                  <a:ext cx="748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2E9D291A-9CA6-659E-72B0-0844A3840911}"/>
                    </a:ext>
                  </a:extLst>
                </p14:cNvPr>
                <p14:cNvContentPartPr/>
                <p14:nvPr/>
              </p14:nvContentPartPr>
              <p14:xfrm>
                <a:off x="11414841" y="3974009"/>
                <a:ext cx="171000" cy="648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2E9D291A-9CA6-659E-72B0-0844A3840911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405841" y="3965369"/>
                  <a:ext cx="1886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886D088F-61B2-627D-8EDB-CB4A335AE94B}"/>
                    </a:ext>
                  </a:extLst>
                </p14:cNvPr>
                <p14:cNvContentPartPr/>
                <p14:nvPr/>
              </p14:nvContentPartPr>
              <p14:xfrm>
                <a:off x="11635521" y="3968609"/>
                <a:ext cx="360" cy="36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886D088F-61B2-627D-8EDB-CB4A335AE94B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26881" y="395996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CA46CEC9-F84E-7D91-F2CF-F4184E230CAE}"/>
                    </a:ext>
                  </a:extLst>
                </p14:cNvPr>
                <p14:cNvContentPartPr/>
                <p14:nvPr/>
              </p14:nvContentPartPr>
              <p14:xfrm>
                <a:off x="11616081" y="4045289"/>
                <a:ext cx="360" cy="36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CA46CEC9-F84E-7D91-F2CF-F4184E230CAE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07081" y="403628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5" name="Group 194">
            <a:extLst>
              <a:ext uri="{FF2B5EF4-FFF2-40B4-BE49-F238E27FC236}">
                <a16:creationId xmlns:a16="http://schemas.microsoft.com/office/drawing/2014/main" id="{5A33093E-7537-87D1-707F-B10C353B91EF}"/>
              </a:ext>
            </a:extLst>
          </p:cNvPr>
          <p:cNvGrpSpPr/>
          <p:nvPr/>
        </p:nvGrpSpPr>
        <p:grpSpPr>
          <a:xfrm>
            <a:off x="10091841" y="4451729"/>
            <a:ext cx="812160" cy="454680"/>
            <a:chOff x="10091841" y="4451729"/>
            <a:chExt cx="812160" cy="45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F3BFF341-64EA-94CB-B479-0000463B3143}"/>
                    </a:ext>
                  </a:extLst>
                </p14:cNvPr>
                <p14:cNvContentPartPr/>
                <p14:nvPr/>
              </p14:nvContentPartPr>
              <p14:xfrm>
                <a:off x="10091841" y="4451729"/>
                <a:ext cx="99000" cy="41616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F3BFF341-64EA-94CB-B479-0000463B314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0082841" y="4442729"/>
                  <a:ext cx="116640" cy="43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E53AC779-7E9C-27D3-6833-A4E8DABF86DA}"/>
                    </a:ext>
                  </a:extLst>
                </p14:cNvPr>
                <p14:cNvContentPartPr/>
                <p14:nvPr/>
              </p14:nvContentPartPr>
              <p14:xfrm>
                <a:off x="10241961" y="4580969"/>
                <a:ext cx="211680" cy="18144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E53AC779-7E9C-27D3-6833-A4E8DABF86DA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0232961" y="4571969"/>
                  <a:ext cx="22932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20558FED-87BD-A7E1-80BA-3307CA0873AE}"/>
                    </a:ext>
                  </a:extLst>
                </p14:cNvPr>
                <p14:cNvContentPartPr/>
                <p14:nvPr/>
              </p14:nvContentPartPr>
              <p14:xfrm>
                <a:off x="10498281" y="4507889"/>
                <a:ext cx="191160" cy="21204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20558FED-87BD-A7E1-80BA-3307CA0873AE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0489281" y="4499249"/>
                  <a:ext cx="208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99B8D341-73CA-9B8F-0BCB-12EC971331E8}"/>
                    </a:ext>
                  </a:extLst>
                </p14:cNvPr>
                <p14:cNvContentPartPr/>
                <p14:nvPr/>
              </p14:nvContentPartPr>
              <p14:xfrm>
                <a:off x="10748121" y="4483769"/>
                <a:ext cx="155880" cy="42264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99B8D341-73CA-9B8F-0BCB-12EC971331E8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0739481" y="4475129"/>
                  <a:ext cx="173520" cy="44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627179DC-E16E-9A8F-D8FB-6010D4F5297C}"/>
              </a:ext>
            </a:extLst>
          </p:cNvPr>
          <p:cNvGrpSpPr/>
          <p:nvPr/>
        </p:nvGrpSpPr>
        <p:grpSpPr>
          <a:xfrm>
            <a:off x="11139801" y="4596089"/>
            <a:ext cx="347760" cy="277200"/>
            <a:chOff x="11139801" y="4596089"/>
            <a:chExt cx="347760" cy="27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2DA0427A-EAAE-0605-44D4-6E7DAC49062D}"/>
                    </a:ext>
                  </a:extLst>
                </p14:cNvPr>
                <p14:cNvContentPartPr/>
                <p14:nvPr/>
              </p14:nvContentPartPr>
              <p14:xfrm>
                <a:off x="11139801" y="4661249"/>
                <a:ext cx="347760" cy="3024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2DA0427A-EAAE-0605-44D4-6E7DAC49062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1130801" y="4652609"/>
                  <a:ext cx="36540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BB8B6B23-D0C9-D7D4-2FEC-83260DF521A9}"/>
                    </a:ext>
                  </a:extLst>
                </p14:cNvPr>
                <p14:cNvContentPartPr/>
                <p14:nvPr/>
              </p14:nvContentPartPr>
              <p14:xfrm>
                <a:off x="11348961" y="4596089"/>
                <a:ext cx="118440" cy="22716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BB8B6B23-D0C9-D7D4-2FEC-83260DF521A9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340321" y="4587089"/>
                  <a:ext cx="1360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5B3D6814-A5E9-A107-060C-32A97E3FD8B5}"/>
                    </a:ext>
                  </a:extLst>
                </p14:cNvPr>
                <p14:cNvContentPartPr/>
                <p14:nvPr/>
              </p14:nvContentPartPr>
              <p14:xfrm>
                <a:off x="11414481" y="4870049"/>
                <a:ext cx="2160" cy="324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5B3D6814-A5E9-A107-060C-32A97E3FD8B5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405841" y="4861409"/>
                  <a:ext cx="19800" cy="2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5" name="Group 204">
            <a:extLst>
              <a:ext uri="{FF2B5EF4-FFF2-40B4-BE49-F238E27FC236}">
                <a16:creationId xmlns:a16="http://schemas.microsoft.com/office/drawing/2014/main" id="{0B9B1DE1-DAFA-A29F-1030-62080C74C940}"/>
              </a:ext>
            </a:extLst>
          </p:cNvPr>
          <p:cNvGrpSpPr/>
          <p:nvPr/>
        </p:nvGrpSpPr>
        <p:grpSpPr>
          <a:xfrm>
            <a:off x="9229641" y="5264609"/>
            <a:ext cx="823680" cy="254160"/>
            <a:chOff x="9229641" y="5264609"/>
            <a:chExt cx="823680" cy="25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44CF4996-98EC-C8D6-B521-B2EC4F358EE4}"/>
                    </a:ext>
                  </a:extLst>
                </p14:cNvPr>
                <p14:cNvContentPartPr/>
                <p14:nvPr/>
              </p14:nvContentPartPr>
              <p14:xfrm>
                <a:off x="9229641" y="5307089"/>
                <a:ext cx="66600" cy="19620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44CF4996-98EC-C8D6-B521-B2EC4F358EE4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9220641" y="5298449"/>
                  <a:ext cx="842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9FA7AF75-A96D-F62D-CE97-644BEC69727E}"/>
                    </a:ext>
                  </a:extLst>
                </p14:cNvPr>
                <p14:cNvContentPartPr/>
                <p14:nvPr/>
              </p14:nvContentPartPr>
              <p14:xfrm>
                <a:off x="9338721" y="5343089"/>
                <a:ext cx="46080" cy="10476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9FA7AF75-A96D-F62D-CE97-644BEC69727E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9329721" y="5334089"/>
                  <a:ext cx="637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B4B8F598-EB6E-28A6-2890-035AF407C119}"/>
                    </a:ext>
                  </a:extLst>
                </p14:cNvPr>
                <p14:cNvContentPartPr/>
                <p14:nvPr/>
              </p14:nvContentPartPr>
              <p14:xfrm>
                <a:off x="9352041" y="5361449"/>
                <a:ext cx="97920" cy="14076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B4B8F598-EB6E-28A6-2890-035AF407C119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9343401" y="5352449"/>
                  <a:ext cx="11556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6F9FF7FF-5B4F-C26B-82FB-AAD94C76751C}"/>
                    </a:ext>
                  </a:extLst>
                </p14:cNvPr>
                <p14:cNvContentPartPr/>
                <p14:nvPr/>
              </p14:nvContentPartPr>
              <p14:xfrm>
                <a:off x="9347721" y="5409689"/>
                <a:ext cx="129960" cy="720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6F9FF7FF-5B4F-C26B-82FB-AAD94C76751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9338721" y="5401049"/>
                  <a:ext cx="1476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276F8E3B-479D-61B5-105F-5C66C5752663}"/>
                    </a:ext>
                  </a:extLst>
                </p14:cNvPr>
                <p14:cNvContentPartPr/>
                <p14:nvPr/>
              </p14:nvContentPartPr>
              <p14:xfrm>
                <a:off x="9489201" y="5342729"/>
                <a:ext cx="10080" cy="13212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276F8E3B-479D-61B5-105F-5C66C5752663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9480201" y="5333729"/>
                  <a:ext cx="27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15582E9F-44C1-331E-A095-D57552D6C3C3}"/>
                    </a:ext>
                  </a:extLst>
                </p14:cNvPr>
                <p14:cNvContentPartPr/>
                <p14:nvPr/>
              </p14:nvContentPartPr>
              <p14:xfrm>
                <a:off x="9482361" y="5327609"/>
                <a:ext cx="118440" cy="12960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15582E9F-44C1-331E-A095-D57552D6C3C3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9473361" y="5318609"/>
                  <a:ext cx="1360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D1C25586-F0AF-BD7D-42E3-3275012C14C4}"/>
                    </a:ext>
                  </a:extLst>
                </p14:cNvPr>
                <p14:cNvContentPartPr/>
                <p14:nvPr/>
              </p14:nvContentPartPr>
              <p14:xfrm>
                <a:off x="9686481" y="5286569"/>
                <a:ext cx="181800" cy="22032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D1C25586-F0AF-BD7D-42E3-3275012C14C4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9677841" y="5277929"/>
                  <a:ext cx="1994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4E4F5473-8B1F-837D-4024-C0E78BD3110F}"/>
                    </a:ext>
                  </a:extLst>
                </p14:cNvPr>
                <p14:cNvContentPartPr/>
                <p14:nvPr/>
              </p14:nvContentPartPr>
              <p14:xfrm>
                <a:off x="9725721" y="5297729"/>
                <a:ext cx="109080" cy="16992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4E4F5473-8B1F-837D-4024-C0E78BD3110F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9716721" y="5289089"/>
                  <a:ext cx="12672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A5C2AFA5-1BA1-8BD8-9E67-C228A9444306}"/>
                    </a:ext>
                  </a:extLst>
                </p14:cNvPr>
                <p14:cNvContentPartPr/>
                <p14:nvPr/>
              </p14:nvContentPartPr>
              <p14:xfrm>
                <a:off x="9979521" y="5264609"/>
                <a:ext cx="73800" cy="25416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A5C2AFA5-1BA1-8BD8-9E67-C228A9444306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9970881" y="5255969"/>
                  <a:ext cx="91440" cy="27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06485C51-7774-7EE7-A96C-50661E9C5792}"/>
              </a:ext>
            </a:extLst>
          </p:cNvPr>
          <p:cNvGrpSpPr/>
          <p:nvPr/>
        </p:nvGrpSpPr>
        <p:grpSpPr>
          <a:xfrm>
            <a:off x="9262401" y="5716409"/>
            <a:ext cx="1753200" cy="798120"/>
            <a:chOff x="9262401" y="5716409"/>
            <a:chExt cx="1753200" cy="79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AF7226CC-767A-0206-EC63-D77F855D974F}"/>
                    </a:ext>
                  </a:extLst>
                </p14:cNvPr>
                <p14:cNvContentPartPr/>
                <p14:nvPr/>
              </p14:nvContentPartPr>
              <p14:xfrm>
                <a:off x="9262401" y="5716409"/>
                <a:ext cx="55440" cy="44172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AF7226CC-767A-0206-EC63-D77F855D974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253401" y="5707409"/>
                  <a:ext cx="73080" cy="4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8670444C-6F4B-BADE-12F7-5969E5DFD553}"/>
                    </a:ext>
                  </a:extLst>
                </p14:cNvPr>
                <p14:cNvContentPartPr/>
                <p14:nvPr/>
              </p14:nvContentPartPr>
              <p14:xfrm>
                <a:off x="9362121" y="5861129"/>
                <a:ext cx="81000" cy="20988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8670444C-6F4B-BADE-12F7-5969E5DFD553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9353481" y="5852489"/>
                  <a:ext cx="9864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2305ED7B-5A49-2A69-2884-2D302CBD5FFE}"/>
                    </a:ext>
                  </a:extLst>
                </p14:cNvPr>
                <p14:cNvContentPartPr/>
                <p14:nvPr/>
              </p14:nvContentPartPr>
              <p14:xfrm>
                <a:off x="9464001" y="5842409"/>
                <a:ext cx="64440" cy="21204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2305ED7B-5A49-2A69-2884-2D302CBD5FFE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455001" y="5833409"/>
                  <a:ext cx="8208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631E631C-7002-5FC3-D8D4-BC478FB14DBF}"/>
                    </a:ext>
                  </a:extLst>
                </p14:cNvPr>
                <p14:cNvContentPartPr/>
                <p14:nvPr/>
              </p14:nvContentPartPr>
              <p14:xfrm>
                <a:off x="9482721" y="5974529"/>
                <a:ext cx="66600" cy="1476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631E631C-7002-5FC3-D8D4-BC478FB14DBF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9474081" y="5965889"/>
                  <a:ext cx="8424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E6821391-3A43-923B-11CE-46AF686ED257}"/>
                    </a:ext>
                  </a:extLst>
                </p14:cNvPr>
                <p14:cNvContentPartPr/>
                <p14:nvPr/>
              </p14:nvContentPartPr>
              <p14:xfrm>
                <a:off x="9599721" y="5812889"/>
                <a:ext cx="114840" cy="21528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E6821391-3A43-923B-11CE-46AF686ED257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9590721" y="5803889"/>
                  <a:ext cx="13248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4C68A42A-9F59-554D-F023-1BE22C3F5B45}"/>
                    </a:ext>
                  </a:extLst>
                </p14:cNvPr>
                <p14:cNvContentPartPr/>
                <p14:nvPr/>
              </p14:nvContentPartPr>
              <p14:xfrm>
                <a:off x="9741561" y="5884889"/>
                <a:ext cx="106920" cy="9540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4C68A42A-9F59-554D-F023-1BE22C3F5B45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9732921" y="5876249"/>
                  <a:ext cx="12456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CA3BC17C-53DC-49F6-7760-9645E3B329EF}"/>
                    </a:ext>
                  </a:extLst>
                </p14:cNvPr>
                <p14:cNvContentPartPr/>
                <p14:nvPr/>
              </p14:nvContentPartPr>
              <p14:xfrm>
                <a:off x="9814641" y="5902529"/>
                <a:ext cx="45360" cy="8712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CA3BC17C-53DC-49F6-7760-9645E3B329EF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9806001" y="5893529"/>
                  <a:ext cx="6300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131B3E66-5F73-5D43-9593-2E68B01E16E8}"/>
                    </a:ext>
                  </a:extLst>
                </p14:cNvPr>
                <p14:cNvContentPartPr/>
                <p14:nvPr/>
              </p14:nvContentPartPr>
              <p14:xfrm>
                <a:off x="9956121" y="5911529"/>
                <a:ext cx="108720" cy="9648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131B3E66-5F73-5D43-9593-2E68B01E16E8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9947481" y="5902889"/>
                  <a:ext cx="1263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AF127485-7E72-640E-6B7D-56135D56175F}"/>
                    </a:ext>
                  </a:extLst>
                </p14:cNvPr>
                <p14:cNvContentPartPr/>
                <p14:nvPr/>
              </p14:nvContentPartPr>
              <p14:xfrm>
                <a:off x="9919401" y="5952929"/>
                <a:ext cx="87120" cy="7596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AF127485-7E72-640E-6B7D-56135D56175F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9910761" y="5944289"/>
                  <a:ext cx="10476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E3765AD5-619D-C79F-DA5E-613AD75C731F}"/>
                    </a:ext>
                  </a:extLst>
                </p14:cNvPr>
                <p14:cNvContentPartPr/>
                <p14:nvPr/>
              </p14:nvContentPartPr>
              <p14:xfrm>
                <a:off x="10090401" y="5796689"/>
                <a:ext cx="154800" cy="35100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E3765AD5-619D-C79F-DA5E-613AD75C731F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0081761" y="5787689"/>
                  <a:ext cx="17244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8F0D05D4-642F-1387-923F-7AF6A06193F3}"/>
                    </a:ext>
                  </a:extLst>
                </p14:cNvPr>
                <p14:cNvContentPartPr/>
                <p14:nvPr/>
              </p14:nvContentPartPr>
              <p14:xfrm>
                <a:off x="10018761" y="5919809"/>
                <a:ext cx="94680" cy="6264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8F0D05D4-642F-1387-923F-7AF6A06193F3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0010121" y="5911169"/>
                  <a:ext cx="11232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B3CC2E6F-BB5E-6E00-5870-BD2DDF909F78}"/>
                    </a:ext>
                  </a:extLst>
                </p14:cNvPr>
                <p14:cNvContentPartPr/>
                <p14:nvPr/>
              </p14:nvContentPartPr>
              <p14:xfrm>
                <a:off x="9890241" y="6000449"/>
                <a:ext cx="7200" cy="2628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B3CC2E6F-BB5E-6E00-5870-BD2DDF909F78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9881241" y="5991449"/>
                  <a:ext cx="2484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0161EED7-7B05-2626-C2CB-72ED5513788C}"/>
                    </a:ext>
                  </a:extLst>
                </p14:cNvPr>
                <p14:cNvContentPartPr/>
                <p14:nvPr/>
              </p14:nvContentPartPr>
              <p14:xfrm>
                <a:off x="9838041" y="5975249"/>
                <a:ext cx="35280" cy="4680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0161EED7-7B05-2626-C2CB-72ED5513788C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9829401" y="5966249"/>
                  <a:ext cx="52920" cy="6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EE67FE96-3790-C3AA-AAF8-F5BCDF3E77FC}"/>
                    </a:ext>
                  </a:extLst>
                </p14:cNvPr>
                <p14:cNvContentPartPr/>
                <p14:nvPr/>
              </p14:nvContentPartPr>
              <p14:xfrm>
                <a:off x="9775041" y="5993249"/>
                <a:ext cx="54360" cy="7416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EE67FE96-3790-C3AA-AAF8-F5BCDF3E77FC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9766041" y="5984609"/>
                  <a:ext cx="7200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499020B0-813A-C08B-E1E9-8CCA67C456DA}"/>
                    </a:ext>
                  </a:extLst>
                </p14:cNvPr>
                <p14:cNvContentPartPr/>
                <p14:nvPr/>
              </p14:nvContentPartPr>
              <p14:xfrm>
                <a:off x="9849561" y="6123929"/>
                <a:ext cx="346320" cy="7308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499020B0-813A-C08B-E1E9-8CCA67C456DA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9840921" y="6115289"/>
                  <a:ext cx="36396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6A21D3D7-884A-2497-2E92-D6A233656AE9}"/>
                    </a:ext>
                  </a:extLst>
                </p14:cNvPr>
                <p14:cNvContentPartPr/>
                <p14:nvPr/>
              </p14:nvContentPartPr>
              <p14:xfrm>
                <a:off x="9541761" y="6314729"/>
                <a:ext cx="160920" cy="13284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6A21D3D7-884A-2497-2E92-D6A233656AE9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9532761" y="6305729"/>
                  <a:ext cx="17856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28863466-021A-9777-0C90-96D689B2D949}"/>
                    </a:ext>
                  </a:extLst>
                </p14:cNvPr>
                <p14:cNvContentPartPr/>
                <p14:nvPr/>
              </p14:nvContentPartPr>
              <p14:xfrm>
                <a:off x="9757041" y="6357209"/>
                <a:ext cx="3240" cy="5580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28863466-021A-9777-0C90-96D689B2D949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9748041" y="6348209"/>
                  <a:ext cx="208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45393F5F-34A7-FFD8-F37F-D3B86C1863BD}"/>
                    </a:ext>
                  </a:extLst>
                </p14:cNvPr>
                <p14:cNvContentPartPr/>
                <p14:nvPr/>
              </p14:nvContentPartPr>
              <p14:xfrm>
                <a:off x="9786921" y="6298529"/>
                <a:ext cx="65880" cy="14184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45393F5F-34A7-FFD8-F37F-D3B86C1863BD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9778281" y="6289529"/>
                  <a:ext cx="8352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8EB4E4D5-1488-28B0-AC89-5DFD65F30098}"/>
                    </a:ext>
                  </a:extLst>
                </p14:cNvPr>
                <p14:cNvContentPartPr/>
                <p14:nvPr/>
              </p14:nvContentPartPr>
              <p14:xfrm>
                <a:off x="9949641" y="6418409"/>
                <a:ext cx="15120" cy="3600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8EB4E4D5-1488-28B0-AC89-5DFD65F30098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9940641" y="6409409"/>
                  <a:ext cx="32760" cy="5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4A79B228-3276-428E-C9BA-DA026291560E}"/>
                    </a:ext>
                  </a:extLst>
                </p14:cNvPr>
                <p14:cNvContentPartPr/>
                <p14:nvPr/>
              </p14:nvContentPartPr>
              <p14:xfrm>
                <a:off x="10078521" y="6305369"/>
                <a:ext cx="158040" cy="13392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4A79B228-3276-428E-C9BA-DA026291560E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10069521" y="6296729"/>
                  <a:ext cx="1756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ACBD6948-F46F-292E-8D42-66A27EE8E1F3}"/>
                    </a:ext>
                  </a:extLst>
                </p14:cNvPr>
                <p14:cNvContentPartPr/>
                <p14:nvPr/>
              </p14:nvContentPartPr>
              <p14:xfrm>
                <a:off x="10234041" y="6310409"/>
                <a:ext cx="168480" cy="15840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ACBD6948-F46F-292E-8D42-66A27EE8E1F3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10225041" y="6301409"/>
                  <a:ext cx="1861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0BB669E2-166B-7515-9CD4-0A77BBBFF5B0}"/>
                    </a:ext>
                  </a:extLst>
                </p14:cNvPr>
                <p14:cNvContentPartPr/>
                <p14:nvPr/>
              </p14:nvContentPartPr>
              <p14:xfrm>
                <a:off x="10292001" y="6378449"/>
                <a:ext cx="106920" cy="3348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0BB669E2-166B-7515-9CD4-0A77BBBFF5B0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10283361" y="6369449"/>
                  <a:ext cx="1245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97EE2B85-4DE6-65CD-3906-212FFEE88433}"/>
                    </a:ext>
                  </a:extLst>
                </p14:cNvPr>
                <p14:cNvContentPartPr/>
                <p14:nvPr/>
              </p14:nvContentPartPr>
              <p14:xfrm>
                <a:off x="10500441" y="6445049"/>
                <a:ext cx="47160" cy="6948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97EE2B85-4DE6-65CD-3906-212FFEE88433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10491801" y="6436409"/>
                  <a:ext cx="6480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F703083C-A62F-134A-EDF2-8CCC139BC63D}"/>
                    </a:ext>
                  </a:extLst>
                </p14:cNvPr>
                <p14:cNvContentPartPr/>
                <p14:nvPr/>
              </p14:nvContentPartPr>
              <p14:xfrm>
                <a:off x="10649481" y="6290969"/>
                <a:ext cx="20160" cy="13536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F703083C-A62F-134A-EDF2-8CCC139BC63D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10640481" y="6282329"/>
                  <a:ext cx="3780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79EB1FE9-89A6-F29F-8A54-2FFA94E448E3}"/>
                    </a:ext>
                  </a:extLst>
                </p14:cNvPr>
                <p14:cNvContentPartPr/>
                <p14:nvPr/>
              </p14:nvContentPartPr>
              <p14:xfrm>
                <a:off x="10717521" y="6258929"/>
                <a:ext cx="82800" cy="20304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79EB1FE9-89A6-F29F-8A54-2FFA94E448E3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10708881" y="6250289"/>
                  <a:ext cx="1004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E54173AD-D10F-51B9-6BB5-BF01ABB0EEAA}"/>
                    </a:ext>
                  </a:extLst>
                </p14:cNvPr>
                <p14:cNvContentPartPr/>
                <p14:nvPr/>
              </p14:nvContentPartPr>
              <p14:xfrm>
                <a:off x="10915161" y="6212849"/>
                <a:ext cx="86400" cy="1512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E54173AD-D10F-51B9-6BB5-BF01ABB0EEAA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10906161" y="6204209"/>
                  <a:ext cx="1040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5958F35C-6646-B367-ADDB-65D1D7C319EA}"/>
                    </a:ext>
                  </a:extLst>
                </p14:cNvPr>
                <p14:cNvContentPartPr/>
                <p14:nvPr/>
              </p14:nvContentPartPr>
              <p14:xfrm>
                <a:off x="10881681" y="6284129"/>
                <a:ext cx="102600" cy="14868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5958F35C-6646-B367-ADDB-65D1D7C319EA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10872681" y="6275129"/>
                  <a:ext cx="12024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D6A1BD7F-7B7E-91C2-3BC3-614829FA2058}"/>
                    </a:ext>
                  </a:extLst>
                </p14:cNvPr>
                <p14:cNvContentPartPr/>
                <p14:nvPr/>
              </p14:nvContentPartPr>
              <p14:xfrm>
                <a:off x="10949001" y="6341729"/>
                <a:ext cx="66600" cy="3204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D6A1BD7F-7B7E-91C2-3BC3-614829FA2058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10940001" y="6333089"/>
                  <a:ext cx="84240" cy="4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8" name="Group 257">
            <a:extLst>
              <a:ext uri="{FF2B5EF4-FFF2-40B4-BE49-F238E27FC236}">
                <a16:creationId xmlns:a16="http://schemas.microsoft.com/office/drawing/2014/main" id="{60414BB4-849D-1C7F-3C3A-633287F59FE8}"/>
              </a:ext>
            </a:extLst>
          </p:cNvPr>
          <p:cNvGrpSpPr/>
          <p:nvPr/>
        </p:nvGrpSpPr>
        <p:grpSpPr>
          <a:xfrm>
            <a:off x="10555161" y="5284409"/>
            <a:ext cx="1391400" cy="414720"/>
            <a:chOff x="10555161" y="5284409"/>
            <a:chExt cx="1391400" cy="41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6A5A959F-093B-5023-925C-179983A4E698}"/>
                    </a:ext>
                  </a:extLst>
                </p14:cNvPr>
                <p14:cNvContentPartPr/>
                <p14:nvPr/>
              </p14:nvContentPartPr>
              <p14:xfrm>
                <a:off x="10555161" y="5284409"/>
                <a:ext cx="49320" cy="28260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6A5A959F-093B-5023-925C-179983A4E698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10546521" y="5275409"/>
                  <a:ext cx="6696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2CA958F8-38CC-1850-08AB-7535148B8498}"/>
                    </a:ext>
                  </a:extLst>
                </p14:cNvPr>
                <p14:cNvContentPartPr/>
                <p14:nvPr/>
              </p14:nvContentPartPr>
              <p14:xfrm>
                <a:off x="10674681" y="5320049"/>
                <a:ext cx="141480" cy="21132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2CA958F8-38CC-1850-08AB-7535148B8498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10665681" y="5311409"/>
                  <a:ext cx="15912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704CB3BA-2CA0-085C-EFA0-CE5BF2068022}"/>
                    </a:ext>
                  </a:extLst>
                </p14:cNvPr>
                <p14:cNvContentPartPr/>
                <p14:nvPr/>
              </p14:nvContentPartPr>
              <p14:xfrm>
                <a:off x="10735521" y="5438129"/>
                <a:ext cx="45000" cy="252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704CB3BA-2CA0-085C-EFA0-CE5BF2068022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10726881" y="5429129"/>
                  <a:ext cx="6264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669C2C5D-D678-A7CB-C98E-A6575C2FFCA4}"/>
                    </a:ext>
                  </a:extLst>
                </p14:cNvPr>
                <p14:cNvContentPartPr/>
                <p14:nvPr/>
              </p14:nvContentPartPr>
              <p14:xfrm>
                <a:off x="10827321" y="5316809"/>
                <a:ext cx="187200" cy="21348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669C2C5D-D678-A7CB-C98E-A6575C2FFCA4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10818681" y="5308169"/>
                  <a:ext cx="204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860D0A43-913A-F9A9-A38C-F7456002388F}"/>
                    </a:ext>
                  </a:extLst>
                </p14:cNvPr>
                <p14:cNvContentPartPr/>
                <p14:nvPr/>
              </p14:nvContentPartPr>
              <p14:xfrm>
                <a:off x="11099121" y="5348489"/>
                <a:ext cx="150840" cy="17640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860D0A43-913A-F9A9-A38C-F7456002388F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11090121" y="5339489"/>
                  <a:ext cx="1684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95D1FD84-9A06-683D-9CBF-4A56FE2E595D}"/>
                    </a:ext>
                  </a:extLst>
                </p14:cNvPr>
                <p14:cNvContentPartPr/>
                <p14:nvPr/>
              </p14:nvContentPartPr>
              <p14:xfrm>
                <a:off x="11127561" y="5372249"/>
                <a:ext cx="117360" cy="16308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95D1FD84-9A06-683D-9CBF-4A56FE2E595D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11118921" y="5363249"/>
                  <a:ext cx="1350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CD0154F1-06F5-01B8-CF77-454D1B68233A}"/>
                    </a:ext>
                  </a:extLst>
                </p14:cNvPr>
                <p14:cNvContentPartPr/>
                <p14:nvPr/>
              </p14:nvContentPartPr>
              <p14:xfrm>
                <a:off x="11370201" y="5336969"/>
                <a:ext cx="163800" cy="14940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CD0154F1-06F5-01B8-CF77-454D1B68233A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11361201" y="5328329"/>
                  <a:ext cx="181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2510A5C0-2700-B330-8638-6CC153403679}"/>
                    </a:ext>
                  </a:extLst>
                </p14:cNvPr>
                <p14:cNvContentPartPr/>
                <p14:nvPr/>
              </p14:nvContentPartPr>
              <p14:xfrm>
                <a:off x="11389281" y="5366129"/>
                <a:ext cx="127800" cy="15264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2510A5C0-2700-B330-8638-6CC153403679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11380641" y="5357489"/>
                  <a:ext cx="1454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9909DB61-E603-C4A3-1659-EB74588FDCCD}"/>
                    </a:ext>
                  </a:extLst>
                </p14:cNvPr>
                <p14:cNvContentPartPr/>
                <p14:nvPr/>
              </p14:nvContentPartPr>
              <p14:xfrm>
                <a:off x="11608161" y="5372249"/>
                <a:ext cx="135360" cy="10476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9909DB61-E603-C4A3-1659-EB74588FDCCD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11599161" y="5363249"/>
                  <a:ext cx="15300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3DB40167-0412-54DF-B522-CDF90EA2E613}"/>
                    </a:ext>
                  </a:extLst>
                </p14:cNvPr>
                <p14:cNvContentPartPr/>
                <p14:nvPr/>
              </p14:nvContentPartPr>
              <p14:xfrm>
                <a:off x="11613921" y="5371529"/>
                <a:ext cx="76320" cy="15372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3DB40167-0412-54DF-B522-CDF90EA2E613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11604921" y="5362889"/>
                  <a:ext cx="939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F31A0906-C5EA-2FCB-F559-6173A8CBE6A5}"/>
                    </a:ext>
                  </a:extLst>
                </p14:cNvPr>
                <p14:cNvContentPartPr/>
                <p14:nvPr/>
              </p14:nvContentPartPr>
              <p14:xfrm>
                <a:off x="11743161" y="5321489"/>
                <a:ext cx="203400" cy="308520"/>
              </p14:xfrm>
            </p:contentPart>
          </mc:Choice>
          <mc:Fallback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F31A0906-C5EA-2FCB-F559-6173A8CBE6A5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11734521" y="5312849"/>
                  <a:ext cx="22104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82FC1C12-A884-7C4C-5B36-CF2150B7FD75}"/>
                    </a:ext>
                  </a:extLst>
                </p14:cNvPr>
                <p14:cNvContentPartPr/>
                <p14:nvPr/>
              </p14:nvContentPartPr>
              <p14:xfrm>
                <a:off x="11195241" y="5599049"/>
                <a:ext cx="565920" cy="100080"/>
              </p14:xfrm>
            </p:contentPart>
          </mc:Choice>
          <mc:Fallback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82FC1C12-A884-7C4C-5B36-CF2150B7FD7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11186241" y="5590409"/>
                  <a:ext cx="583560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B69B7E81-BBA2-1F92-45A7-AFFD80F7A868}"/>
              </a:ext>
            </a:extLst>
          </p:cNvPr>
          <p:cNvGrpSpPr/>
          <p:nvPr/>
        </p:nvGrpSpPr>
        <p:grpSpPr>
          <a:xfrm>
            <a:off x="11153481" y="5820089"/>
            <a:ext cx="609840" cy="236880"/>
            <a:chOff x="11153481" y="5820089"/>
            <a:chExt cx="609840" cy="23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2374186A-0AE7-39FA-3D4A-210A9CA187A9}"/>
                    </a:ext>
                  </a:extLst>
                </p14:cNvPr>
                <p14:cNvContentPartPr/>
                <p14:nvPr/>
              </p14:nvContentPartPr>
              <p14:xfrm>
                <a:off x="11153481" y="5856449"/>
                <a:ext cx="124200" cy="137160"/>
              </p14:xfrm>
            </p:contentPart>
          </mc:Choice>
          <mc:Fallback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2374186A-0AE7-39FA-3D4A-210A9CA187A9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1144841" y="5847449"/>
                  <a:ext cx="14184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3F9069BF-A7FB-5C82-B174-EF342CC29030}"/>
                    </a:ext>
                  </a:extLst>
                </p14:cNvPr>
                <p14:cNvContentPartPr/>
                <p14:nvPr/>
              </p14:nvContentPartPr>
              <p14:xfrm>
                <a:off x="11333841" y="5851409"/>
                <a:ext cx="33120" cy="158760"/>
              </p14:xfrm>
            </p:contentPart>
          </mc:Choice>
          <mc:Fallback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3F9069BF-A7FB-5C82-B174-EF342CC29030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1324841" y="5842409"/>
                  <a:ext cx="507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65888E5C-FD4D-5D1F-DF80-29956556C14F}"/>
                    </a:ext>
                  </a:extLst>
                </p14:cNvPr>
                <p14:cNvContentPartPr/>
                <p14:nvPr/>
              </p14:nvContentPartPr>
              <p14:xfrm>
                <a:off x="11325561" y="5827289"/>
                <a:ext cx="138960" cy="199440"/>
              </p14:xfrm>
            </p:contentPart>
          </mc:Choice>
          <mc:Fallback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65888E5C-FD4D-5D1F-DF80-29956556C14F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11316561" y="5818289"/>
                  <a:ext cx="1566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1D09C398-C07C-7F4F-D99B-EE4AB840A412}"/>
                    </a:ext>
                  </a:extLst>
                </p14:cNvPr>
                <p14:cNvContentPartPr/>
                <p14:nvPr/>
              </p14:nvContentPartPr>
              <p14:xfrm>
                <a:off x="11613201" y="5820089"/>
                <a:ext cx="65880" cy="15840"/>
              </p14:xfrm>
            </p:contentPart>
          </mc:Choice>
          <mc:Fallback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1D09C398-C07C-7F4F-D99B-EE4AB840A412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11604201" y="5811449"/>
                  <a:ext cx="835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9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3FF37A52-B6D0-B049-539F-5FFEA590E29D}"/>
                    </a:ext>
                  </a:extLst>
                </p14:cNvPr>
                <p14:cNvContentPartPr/>
                <p14:nvPr/>
              </p14:nvContentPartPr>
              <p14:xfrm>
                <a:off x="11554161" y="5825129"/>
                <a:ext cx="113400" cy="6480"/>
              </p14:xfrm>
            </p:contentPart>
          </mc:Choice>
          <mc:Fallback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3FF37A52-B6D0-B049-539F-5FFEA590E29D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11545161" y="5816489"/>
                  <a:ext cx="1310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7B66A371-C60E-4228-DE8D-6E181029A3E4}"/>
                    </a:ext>
                  </a:extLst>
                </p14:cNvPr>
                <p14:cNvContentPartPr/>
                <p14:nvPr/>
              </p14:nvContentPartPr>
              <p14:xfrm>
                <a:off x="11526801" y="5878769"/>
                <a:ext cx="190080" cy="178200"/>
              </p14:xfrm>
            </p:contentPart>
          </mc:Choice>
          <mc:Fallback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7B66A371-C60E-4228-DE8D-6E181029A3E4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11518161" y="5869769"/>
                  <a:ext cx="2077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BC5DC51F-796F-8856-0597-9DDA4A47889A}"/>
                    </a:ext>
                  </a:extLst>
                </p14:cNvPr>
                <p14:cNvContentPartPr/>
                <p14:nvPr/>
              </p14:nvContentPartPr>
              <p14:xfrm>
                <a:off x="11627601" y="5931689"/>
                <a:ext cx="135720" cy="3384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BC5DC51F-796F-8856-0597-9DDA4A47889A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11618961" y="5923049"/>
                  <a:ext cx="153360" cy="5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64CF134F-DE89-7240-D9A9-E1B95668A666}"/>
              </a:ext>
            </a:extLst>
          </p:cNvPr>
          <p:cNvGrpSpPr/>
          <p:nvPr/>
        </p:nvGrpSpPr>
        <p:grpSpPr>
          <a:xfrm>
            <a:off x="2179041" y="4612289"/>
            <a:ext cx="840600" cy="270720"/>
            <a:chOff x="2179041" y="4612289"/>
            <a:chExt cx="84060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6509FF9-4A82-4B2B-3F29-585F31E65D2B}"/>
                    </a:ext>
                  </a:extLst>
                </p14:cNvPr>
                <p14:cNvContentPartPr/>
                <p14:nvPr/>
              </p14:nvContentPartPr>
              <p14:xfrm>
                <a:off x="2179041" y="4612289"/>
                <a:ext cx="116640" cy="23220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6509FF9-4A82-4B2B-3F29-585F31E65D2B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2170401" y="4603289"/>
                  <a:ext cx="13428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7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773C0816-E4C3-6230-4014-C76CE0DA17FD}"/>
                    </a:ext>
                  </a:extLst>
                </p14:cNvPr>
                <p14:cNvContentPartPr/>
                <p14:nvPr/>
              </p14:nvContentPartPr>
              <p14:xfrm>
                <a:off x="2321601" y="4649009"/>
                <a:ext cx="61920" cy="23400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773C0816-E4C3-6230-4014-C76CE0DA17FD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2312601" y="4640369"/>
                  <a:ext cx="7956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9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C03F47B9-3E5E-BD09-0530-054E5289C941}"/>
                    </a:ext>
                  </a:extLst>
                </p14:cNvPr>
                <p14:cNvContentPartPr/>
                <p14:nvPr/>
              </p14:nvContentPartPr>
              <p14:xfrm>
                <a:off x="2419161" y="4695809"/>
                <a:ext cx="128880" cy="17568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C03F47B9-3E5E-BD09-0530-054E5289C941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2410521" y="4687169"/>
                  <a:ext cx="1465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1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A6EDC7B-5E08-B4A6-87B7-F751B9CCCFFC}"/>
                    </a:ext>
                  </a:extLst>
                </p14:cNvPr>
                <p14:cNvContentPartPr/>
                <p14:nvPr/>
              </p14:nvContentPartPr>
              <p14:xfrm>
                <a:off x="2582241" y="4690409"/>
                <a:ext cx="84240" cy="14832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A6EDC7B-5E08-B4A6-87B7-F751B9CCCFFC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2573241" y="4681769"/>
                  <a:ext cx="10188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3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A3E5A4F-2D36-ADBA-8768-9F9A59A5B9BA}"/>
                    </a:ext>
                  </a:extLst>
                </p14:cNvPr>
                <p14:cNvContentPartPr/>
                <p14:nvPr/>
              </p14:nvContentPartPr>
              <p14:xfrm>
                <a:off x="2686641" y="4700129"/>
                <a:ext cx="109800" cy="10692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A3E5A4F-2D36-ADBA-8768-9F9A59A5B9BA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2677641" y="4691129"/>
                  <a:ext cx="127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5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29755691-FD9B-DCF7-CB27-8EDED500BD95}"/>
                    </a:ext>
                  </a:extLst>
                </p14:cNvPr>
                <p14:cNvContentPartPr/>
                <p14:nvPr/>
              </p14:nvContentPartPr>
              <p14:xfrm>
                <a:off x="2883921" y="4697969"/>
                <a:ext cx="135720" cy="14760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29755691-FD9B-DCF7-CB27-8EDED500BD95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2875281" y="4689329"/>
                  <a:ext cx="1533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7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19DFDDBB-5F1A-1236-3457-960E521808D3}"/>
                    </a:ext>
                  </a:extLst>
                </p14:cNvPr>
                <p14:cNvContentPartPr/>
                <p14:nvPr/>
              </p14:nvContentPartPr>
              <p14:xfrm>
                <a:off x="2696361" y="4705889"/>
                <a:ext cx="162360" cy="15948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19DFDDBB-5F1A-1236-3457-960E521808D3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2687361" y="4697249"/>
                  <a:ext cx="180000" cy="177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7" name="Group 276">
            <a:extLst>
              <a:ext uri="{FF2B5EF4-FFF2-40B4-BE49-F238E27FC236}">
                <a16:creationId xmlns:a16="http://schemas.microsoft.com/office/drawing/2014/main" id="{C1E3B151-0F09-8EBB-CBB4-C3707F659B42}"/>
              </a:ext>
            </a:extLst>
          </p:cNvPr>
          <p:cNvGrpSpPr/>
          <p:nvPr/>
        </p:nvGrpSpPr>
        <p:grpSpPr>
          <a:xfrm>
            <a:off x="2231961" y="5019449"/>
            <a:ext cx="1237320" cy="260640"/>
            <a:chOff x="2231961" y="5019449"/>
            <a:chExt cx="1237320" cy="260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9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EE694371-3943-8C8A-997B-FBFBD269397F}"/>
                    </a:ext>
                  </a:extLst>
                </p14:cNvPr>
                <p14:cNvContentPartPr/>
                <p14:nvPr/>
              </p14:nvContentPartPr>
              <p14:xfrm>
                <a:off x="2231961" y="5019449"/>
                <a:ext cx="345960" cy="15768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EE694371-3943-8C8A-997B-FBFBD269397F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2223321" y="5010449"/>
                  <a:ext cx="36360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1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CB67AAD0-EE53-E697-A70C-DCE020788B9A}"/>
                    </a:ext>
                  </a:extLst>
                </p14:cNvPr>
                <p14:cNvContentPartPr/>
                <p14:nvPr/>
              </p14:nvContentPartPr>
              <p14:xfrm>
                <a:off x="2309361" y="5231849"/>
                <a:ext cx="198000" cy="792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CB67AAD0-EE53-E697-A70C-DCE020788B9A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2300721" y="5223209"/>
                  <a:ext cx="2156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333C313F-03DE-E599-7B96-93F42607784F}"/>
                    </a:ext>
                  </a:extLst>
                </p14:cNvPr>
                <p14:cNvContentPartPr/>
                <p14:nvPr/>
              </p14:nvContentPartPr>
              <p14:xfrm>
                <a:off x="2687361" y="5072369"/>
                <a:ext cx="66240" cy="11664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333C313F-03DE-E599-7B96-93F42607784F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2678361" y="5063369"/>
                  <a:ext cx="8388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2C22F60C-86D9-4B89-BC6F-8B69F983086E}"/>
                    </a:ext>
                  </a:extLst>
                </p14:cNvPr>
                <p14:cNvContentPartPr/>
                <p14:nvPr/>
              </p14:nvContentPartPr>
              <p14:xfrm>
                <a:off x="2855841" y="5046089"/>
                <a:ext cx="52920" cy="17460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2C22F60C-86D9-4B89-BC6F-8B69F983086E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2847201" y="5037449"/>
                  <a:ext cx="705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B7E0E3A6-1384-A34D-A6F7-941657335C10}"/>
                    </a:ext>
                  </a:extLst>
                </p14:cNvPr>
                <p14:cNvContentPartPr/>
                <p14:nvPr/>
              </p14:nvContentPartPr>
              <p14:xfrm>
                <a:off x="2959161" y="5048969"/>
                <a:ext cx="180720" cy="20736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B7E0E3A6-1384-A34D-A6F7-941657335C10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2950521" y="5040329"/>
                  <a:ext cx="198360" cy="22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7BC6624E-0DF6-3D93-CDDF-432255FD718C}"/>
                    </a:ext>
                  </a:extLst>
                </p14:cNvPr>
                <p14:cNvContentPartPr/>
                <p14:nvPr/>
              </p14:nvContentPartPr>
              <p14:xfrm>
                <a:off x="3156081" y="5047169"/>
                <a:ext cx="116280" cy="14292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7BC6624E-0DF6-3D93-CDDF-432255FD718C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3147441" y="5038529"/>
                  <a:ext cx="13392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CCCEB15C-4E75-B62C-CA99-98FC714E3D69}"/>
                    </a:ext>
                  </a:extLst>
                </p14:cNvPr>
                <p14:cNvContentPartPr/>
                <p14:nvPr/>
              </p14:nvContentPartPr>
              <p14:xfrm>
                <a:off x="3318441" y="5063369"/>
                <a:ext cx="150840" cy="21672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CCCEB15C-4E75-B62C-CA99-98FC714E3D69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3309801" y="5054369"/>
                  <a:ext cx="1684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ABA9C4A1-2631-F6D1-2F22-8BE7C7E58C49}"/>
                    </a:ext>
                  </a:extLst>
                </p14:cNvPr>
                <p14:cNvContentPartPr/>
                <p14:nvPr/>
              </p14:nvContentPartPr>
              <p14:xfrm>
                <a:off x="2694921" y="5112689"/>
                <a:ext cx="104040" cy="10908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ABA9C4A1-2631-F6D1-2F22-8BE7C7E58C49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2685921" y="5104049"/>
                  <a:ext cx="121680" cy="12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BE216EF5-1F35-0C23-D504-1935906B55DD}"/>
              </a:ext>
            </a:extLst>
          </p:cNvPr>
          <p:cNvGrpSpPr/>
          <p:nvPr/>
        </p:nvGrpSpPr>
        <p:grpSpPr>
          <a:xfrm>
            <a:off x="2921001" y="5408249"/>
            <a:ext cx="349560" cy="219240"/>
            <a:chOff x="2921001" y="5408249"/>
            <a:chExt cx="349560" cy="21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A038DEB9-25D6-54F3-046E-8AFEEF092AAB}"/>
                    </a:ext>
                  </a:extLst>
                </p14:cNvPr>
                <p14:cNvContentPartPr/>
                <p14:nvPr/>
              </p14:nvContentPartPr>
              <p14:xfrm>
                <a:off x="2921001" y="5475209"/>
                <a:ext cx="195480" cy="35640"/>
              </p14:xfrm>
            </p:contentPart>
          </mc:Choice>
          <mc:Fallback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A038DEB9-25D6-54F3-046E-8AFEEF092AAB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2912001" y="5466209"/>
                  <a:ext cx="2131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8851D834-823B-E21C-BFA1-C6313A0FCEF1}"/>
                    </a:ext>
                  </a:extLst>
                </p14:cNvPr>
                <p14:cNvContentPartPr/>
                <p14:nvPr/>
              </p14:nvContentPartPr>
              <p14:xfrm>
                <a:off x="2941521" y="5539649"/>
                <a:ext cx="240840" cy="3780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8851D834-823B-E21C-BFA1-C6313A0FCEF1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2932521" y="5530649"/>
                  <a:ext cx="2584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789104F1-6BF2-9874-668E-816328915A38}"/>
                    </a:ext>
                  </a:extLst>
                </p14:cNvPr>
                <p14:cNvContentPartPr/>
                <p14:nvPr/>
              </p14:nvContentPartPr>
              <p14:xfrm>
                <a:off x="3216561" y="5408249"/>
                <a:ext cx="54000" cy="21924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789104F1-6BF2-9874-668E-816328915A38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3207561" y="5399609"/>
                  <a:ext cx="71640" cy="236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1">
            <p14:nvContentPartPr>
              <p14:cNvPr id="290" name="Ink 289">
                <a:extLst>
                  <a:ext uri="{FF2B5EF4-FFF2-40B4-BE49-F238E27FC236}">
                    <a16:creationId xmlns:a16="http://schemas.microsoft.com/office/drawing/2014/main" id="{010DE72C-7834-2038-82B3-E6E54D2C0A5B}"/>
                  </a:ext>
                </a:extLst>
              </p14:cNvPr>
              <p14:cNvContentPartPr/>
              <p14:nvPr/>
            </p14:nvContentPartPr>
            <p14:xfrm>
              <a:off x="6038706" y="4571017"/>
              <a:ext cx="263160" cy="79200"/>
            </p14:xfrm>
          </p:contentPart>
        </mc:Choice>
        <mc:Fallback>
          <p:pic>
            <p:nvPicPr>
              <p:cNvPr id="290" name="Ink 289">
                <a:extLst>
                  <a:ext uri="{FF2B5EF4-FFF2-40B4-BE49-F238E27FC236}">
                    <a16:creationId xmlns:a16="http://schemas.microsoft.com/office/drawing/2014/main" id="{010DE72C-7834-2038-82B3-E6E54D2C0A5B}"/>
                  </a:ext>
                </a:extLst>
              </p:cNvPr>
              <p:cNvPicPr/>
              <p:nvPr/>
            </p:nvPicPr>
            <p:blipFill>
              <a:blip r:embed="rId412"/>
              <a:stretch>
                <a:fillRect/>
              </a:stretch>
            </p:blipFill>
            <p:spPr>
              <a:xfrm>
                <a:off x="6020706" y="4535377"/>
                <a:ext cx="29880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3">
            <p14:nvContentPartPr>
              <p14:cNvPr id="291" name="Ink 290">
                <a:extLst>
                  <a:ext uri="{FF2B5EF4-FFF2-40B4-BE49-F238E27FC236}">
                    <a16:creationId xmlns:a16="http://schemas.microsoft.com/office/drawing/2014/main" id="{C8B1F030-0767-B50C-6C8D-758406AB52B1}"/>
                  </a:ext>
                </a:extLst>
              </p14:cNvPr>
              <p14:cNvContentPartPr/>
              <p14:nvPr/>
            </p14:nvContentPartPr>
            <p14:xfrm>
              <a:off x="4177866" y="3649777"/>
              <a:ext cx="2053800" cy="893160"/>
            </p14:xfrm>
          </p:contentPart>
        </mc:Choice>
        <mc:Fallback>
          <p:pic>
            <p:nvPicPr>
              <p:cNvPr id="291" name="Ink 290">
                <a:extLst>
                  <a:ext uri="{FF2B5EF4-FFF2-40B4-BE49-F238E27FC236}">
                    <a16:creationId xmlns:a16="http://schemas.microsoft.com/office/drawing/2014/main" id="{C8B1F030-0767-B50C-6C8D-758406AB52B1}"/>
                  </a:ext>
                </a:extLst>
              </p:cNvPr>
              <p:cNvPicPr/>
              <p:nvPr/>
            </p:nvPicPr>
            <p:blipFill>
              <a:blip r:embed="rId414"/>
              <a:stretch>
                <a:fillRect/>
              </a:stretch>
            </p:blipFill>
            <p:spPr>
              <a:xfrm>
                <a:off x="4160226" y="3613777"/>
                <a:ext cx="2089440" cy="96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5">
            <p14:nvContentPartPr>
              <p14:cNvPr id="292" name="Ink 291">
                <a:extLst>
                  <a:ext uri="{FF2B5EF4-FFF2-40B4-BE49-F238E27FC236}">
                    <a16:creationId xmlns:a16="http://schemas.microsoft.com/office/drawing/2014/main" id="{653417BA-73C5-0B94-BD8E-179745166569}"/>
                  </a:ext>
                </a:extLst>
              </p14:cNvPr>
              <p14:cNvContentPartPr/>
              <p14:nvPr/>
            </p14:nvContentPartPr>
            <p14:xfrm>
              <a:off x="3943146" y="3481297"/>
              <a:ext cx="173160" cy="46080"/>
            </p14:xfrm>
          </p:contentPart>
        </mc:Choice>
        <mc:Fallback>
          <p:pic>
            <p:nvPicPr>
              <p:cNvPr id="292" name="Ink 291">
                <a:extLst>
                  <a:ext uri="{FF2B5EF4-FFF2-40B4-BE49-F238E27FC236}">
                    <a16:creationId xmlns:a16="http://schemas.microsoft.com/office/drawing/2014/main" id="{653417BA-73C5-0B94-BD8E-179745166569}"/>
                  </a:ext>
                </a:extLst>
              </p:cNvPr>
              <p:cNvPicPr/>
              <p:nvPr/>
            </p:nvPicPr>
            <p:blipFill>
              <a:blip r:embed="rId416"/>
              <a:stretch>
                <a:fillRect/>
              </a:stretch>
            </p:blipFill>
            <p:spPr>
              <a:xfrm>
                <a:off x="3925506" y="3445657"/>
                <a:ext cx="20880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7">
            <p14:nvContentPartPr>
              <p14:cNvPr id="293" name="Ink 292">
                <a:extLst>
                  <a:ext uri="{FF2B5EF4-FFF2-40B4-BE49-F238E27FC236}">
                    <a16:creationId xmlns:a16="http://schemas.microsoft.com/office/drawing/2014/main" id="{015C5872-B447-DA8A-38FE-BBFFC4ECA4E5}"/>
                  </a:ext>
                </a:extLst>
              </p14:cNvPr>
              <p14:cNvContentPartPr/>
              <p14:nvPr/>
            </p14:nvContentPartPr>
            <p14:xfrm>
              <a:off x="5325546" y="3445297"/>
              <a:ext cx="859320" cy="1035000"/>
            </p14:xfrm>
          </p:contentPart>
        </mc:Choice>
        <mc:Fallback>
          <p:pic>
            <p:nvPicPr>
              <p:cNvPr id="293" name="Ink 292">
                <a:extLst>
                  <a:ext uri="{FF2B5EF4-FFF2-40B4-BE49-F238E27FC236}">
                    <a16:creationId xmlns:a16="http://schemas.microsoft.com/office/drawing/2014/main" id="{015C5872-B447-DA8A-38FE-BBFFC4ECA4E5}"/>
                  </a:ext>
                </a:extLst>
              </p:cNvPr>
              <p:cNvPicPr/>
              <p:nvPr/>
            </p:nvPicPr>
            <p:blipFill>
              <a:blip r:embed="rId418"/>
              <a:stretch>
                <a:fillRect/>
              </a:stretch>
            </p:blipFill>
            <p:spPr>
              <a:xfrm>
                <a:off x="5307906" y="3409297"/>
                <a:ext cx="894960" cy="110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9">
            <p14:nvContentPartPr>
              <p14:cNvPr id="294" name="Ink 293">
                <a:extLst>
                  <a:ext uri="{FF2B5EF4-FFF2-40B4-BE49-F238E27FC236}">
                    <a16:creationId xmlns:a16="http://schemas.microsoft.com/office/drawing/2014/main" id="{69200849-E018-E5B1-8C32-2195623C3FE7}"/>
                  </a:ext>
                </a:extLst>
              </p14:cNvPr>
              <p14:cNvContentPartPr/>
              <p14:nvPr/>
            </p14:nvContentPartPr>
            <p14:xfrm>
              <a:off x="6162186" y="3482737"/>
              <a:ext cx="3071520" cy="961920"/>
            </p14:xfrm>
          </p:contentPart>
        </mc:Choice>
        <mc:Fallback>
          <p:pic>
            <p:nvPicPr>
              <p:cNvPr id="294" name="Ink 293">
                <a:extLst>
                  <a:ext uri="{FF2B5EF4-FFF2-40B4-BE49-F238E27FC236}">
                    <a16:creationId xmlns:a16="http://schemas.microsoft.com/office/drawing/2014/main" id="{69200849-E018-E5B1-8C32-2195623C3FE7}"/>
                  </a:ext>
                </a:extLst>
              </p:cNvPr>
              <p:cNvPicPr/>
              <p:nvPr/>
            </p:nvPicPr>
            <p:blipFill>
              <a:blip r:embed="rId420"/>
              <a:stretch>
                <a:fillRect/>
              </a:stretch>
            </p:blipFill>
            <p:spPr>
              <a:xfrm>
                <a:off x="6144186" y="3446737"/>
                <a:ext cx="3107160" cy="10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1">
            <p14:nvContentPartPr>
              <p14:cNvPr id="295" name="Ink 294">
                <a:extLst>
                  <a:ext uri="{FF2B5EF4-FFF2-40B4-BE49-F238E27FC236}">
                    <a16:creationId xmlns:a16="http://schemas.microsoft.com/office/drawing/2014/main" id="{C63B57D6-5CB5-FDBD-B45F-E78C2A32CF50}"/>
                  </a:ext>
                </a:extLst>
              </p14:cNvPr>
              <p14:cNvContentPartPr/>
              <p14:nvPr/>
            </p14:nvContentPartPr>
            <p14:xfrm>
              <a:off x="4054994" y="2565097"/>
              <a:ext cx="608400" cy="846720"/>
            </p14:xfrm>
          </p:contentPart>
        </mc:Choice>
        <mc:Fallback>
          <p:pic>
            <p:nvPicPr>
              <p:cNvPr id="295" name="Ink 294">
                <a:extLst>
                  <a:ext uri="{FF2B5EF4-FFF2-40B4-BE49-F238E27FC236}">
                    <a16:creationId xmlns:a16="http://schemas.microsoft.com/office/drawing/2014/main" id="{C63B57D6-5CB5-FDBD-B45F-E78C2A32CF50}"/>
                  </a:ext>
                </a:extLst>
              </p:cNvPr>
              <p:cNvPicPr/>
              <p:nvPr/>
            </p:nvPicPr>
            <p:blipFill>
              <a:blip r:embed="rId422"/>
              <a:stretch>
                <a:fillRect/>
              </a:stretch>
            </p:blipFill>
            <p:spPr>
              <a:xfrm>
                <a:off x="4037354" y="2529457"/>
                <a:ext cx="644040" cy="91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3">
            <p14:nvContentPartPr>
              <p14:cNvPr id="296" name="Ink 295">
                <a:extLst>
                  <a:ext uri="{FF2B5EF4-FFF2-40B4-BE49-F238E27FC236}">
                    <a16:creationId xmlns:a16="http://schemas.microsoft.com/office/drawing/2014/main" id="{CF67B22F-231D-4C05-844A-0B085598392B}"/>
                  </a:ext>
                </a:extLst>
              </p14:cNvPr>
              <p14:cNvContentPartPr/>
              <p14:nvPr/>
            </p14:nvContentPartPr>
            <p14:xfrm>
              <a:off x="4080194" y="2507497"/>
              <a:ext cx="2647440" cy="841320"/>
            </p14:xfrm>
          </p:contentPart>
        </mc:Choice>
        <mc:Fallback>
          <p:pic>
            <p:nvPicPr>
              <p:cNvPr id="296" name="Ink 295">
                <a:extLst>
                  <a:ext uri="{FF2B5EF4-FFF2-40B4-BE49-F238E27FC236}">
                    <a16:creationId xmlns:a16="http://schemas.microsoft.com/office/drawing/2014/main" id="{CF67B22F-231D-4C05-844A-0B085598392B}"/>
                  </a:ext>
                </a:extLst>
              </p:cNvPr>
              <p:cNvPicPr/>
              <p:nvPr/>
            </p:nvPicPr>
            <p:blipFill>
              <a:blip r:embed="rId424"/>
              <a:stretch>
                <a:fillRect/>
              </a:stretch>
            </p:blipFill>
            <p:spPr>
              <a:xfrm>
                <a:off x="4062554" y="2471857"/>
                <a:ext cx="2683080" cy="91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5">
            <p14:nvContentPartPr>
              <p14:cNvPr id="297" name="Ink 296">
                <a:extLst>
                  <a:ext uri="{FF2B5EF4-FFF2-40B4-BE49-F238E27FC236}">
                    <a16:creationId xmlns:a16="http://schemas.microsoft.com/office/drawing/2014/main" id="{167355F1-5E10-77E4-AF06-4757250E7E9E}"/>
                  </a:ext>
                </a:extLst>
              </p14:cNvPr>
              <p14:cNvContentPartPr/>
              <p14:nvPr/>
            </p14:nvContentPartPr>
            <p14:xfrm>
              <a:off x="4622354" y="2606137"/>
              <a:ext cx="897120" cy="901440"/>
            </p14:xfrm>
          </p:contentPart>
        </mc:Choice>
        <mc:Fallback>
          <p:pic>
            <p:nvPicPr>
              <p:cNvPr id="297" name="Ink 296">
                <a:extLst>
                  <a:ext uri="{FF2B5EF4-FFF2-40B4-BE49-F238E27FC236}">
                    <a16:creationId xmlns:a16="http://schemas.microsoft.com/office/drawing/2014/main" id="{167355F1-5E10-77E4-AF06-4757250E7E9E}"/>
                  </a:ext>
                </a:extLst>
              </p:cNvPr>
              <p:cNvPicPr/>
              <p:nvPr/>
            </p:nvPicPr>
            <p:blipFill>
              <a:blip r:embed="rId426"/>
              <a:stretch>
                <a:fillRect/>
              </a:stretch>
            </p:blipFill>
            <p:spPr>
              <a:xfrm>
                <a:off x="4604714" y="2570497"/>
                <a:ext cx="932760" cy="9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7">
            <p14:nvContentPartPr>
              <p14:cNvPr id="298" name="Ink 297">
                <a:extLst>
                  <a:ext uri="{FF2B5EF4-FFF2-40B4-BE49-F238E27FC236}">
                    <a16:creationId xmlns:a16="http://schemas.microsoft.com/office/drawing/2014/main" id="{C80E81CC-66A6-79CC-1154-8B40887AF712}"/>
                  </a:ext>
                </a:extLst>
              </p14:cNvPr>
              <p14:cNvContentPartPr/>
              <p14:nvPr/>
            </p14:nvContentPartPr>
            <p14:xfrm>
              <a:off x="5556914" y="2737897"/>
              <a:ext cx="2584800" cy="651600"/>
            </p14:xfrm>
          </p:contentPart>
        </mc:Choice>
        <mc:Fallback>
          <p:pic>
            <p:nvPicPr>
              <p:cNvPr id="298" name="Ink 297">
                <a:extLst>
                  <a:ext uri="{FF2B5EF4-FFF2-40B4-BE49-F238E27FC236}">
                    <a16:creationId xmlns:a16="http://schemas.microsoft.com/office/drawing/2014/main" id="{C80E81CC-66A6-79CC-1154-8B40887AF712}"/>
                  </a:ext>
                </a:extLst>
              </p:cNvPr>
              <p:cNvPicPr/>
              <p:nvPr/>
            </p:nvPicPr>
            <p:blipFill>
              <a:blip r:embed="rId428"/>
              <a:stretch>
                <a:fillRect/>
              </a:stretch>
            </p:blipFill>
            <p:spPr>
              <a:xfrm>
                <a:off x="5539274" y="2702257"/>
                <a:ext cx="2620440" cy="72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9">
            <p14:nvContentPartPr>
              <p14:cNvPr id="299" name="Ink 298">
                <a:extLst>
                  <a:ext uri="{FF2B5EF4-FFF2-40B4-BE49-F238E27FC236}">
                    <a16:creationId xmlns:a16="http://schemas.microsoft.com/office/drawing/2014/main" id="{98F1D220-E907-486A-CFE7-7FD9FCEFE83B}"/>
                  </a:ext>
                </a:extLst>
              </p14:cNvPr>
              <p14:cNvContentPartPr/>
              <p14:nvPr/>
            </p14:nvContentPartPr>
            <p14:xfrm>
              <a:off x="6385634" y="2639617"/>
              <a:ext cx="2516760" cy="707040"/>
            </p14:xfrm>
          </p:contentPart>
        </mc:Choice>
        <mc:Fallback>
          <p:pic>
            <p:nvPicPr>
              <p:cNvPr id="299" name="Ink 298">
                <a:extLst>
                  <a:ext uri="{FF2B5EF4-FFF2-40B4-BE49-F238E27FC236}">
                    <a16:creationId xmlns:a16="http://schemas.microsoft.com/office/drawing/2014/main" id="{98F1D220-E907-486A-CFE7-7FD9FCEFE83B}"/>
                  </a:ext>
                </a:extLst>
              </p:cNvPr>
              <p:cNvPicPr/>
              <p:nvPr/>
            </p:nvPicPr>
            <p:blipFill>
              <a:blip r:embed="rId430"/>
              <a:stretch>
                <a:fillRect/>
              </a:stretch>
            </p:blipFill>
            <p:spPr>
              <a:xfrm>
                <a:off x="6367994" y="2603617"/>
                <a:ext cx="2552400" cy="77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1">
            <p14:nvContentPartPr>
              <p14:cNvPr id="300" name="Ink 299">
                <a:extLst>
                  <a:ext uri="{FF2B5EF4-FFF2-40B4-BE49-F238E27FC236}">
                    <a16:creationId xmlns:a16="http://schemas.microsoft.com/office/drawing/2014/main" id="{B5E7085B-BEEB-B21F-D8AA-373EC074E3FD}"/>
                  </a:ext>
                </a:extLst>
              </p14:cNvPr>
              <p14:cNvContentPartPr/>
              <p14:nvPr/>
            </p14:nvContentPartPr>
            <p14:xfrm>
              <a:off x="8359154" y="2350177"/>
              <a:ext cx="639000" cy="965880"/>
            </p14:xfrm>
          </p:contentPart>
        </mc:Choice>
        <mc:Fallback>
          <p:pic>
            <p:nvPicPr>
              <p:cNvPr id="300" name="Ink 299">
                <a:extLst>
                  <a:ext uri="{FF2B5EF4-FFF2-40B4-BE49-F238E27FC236}">
                    <a16:creationId xmlns:a16="http://schemas.microsoft.com/office/drawing/2014/main" id="{B5E7085B-BEEB-B21F-D8AA-373EC074E3FD}"/>
                  </a:ext>
                </a:extLst>
              </p:cNvPr>
              <p:cNvPicPr/>
              <p:nvPr/>
            </p:nvPicPr>
            <p:blipFill>
              <a:blip r:embed="rId432"/>
              <a:stretch>
                <a:fillRect/>
              </a:stretch>
            </p:blipFill>
            <p:spPr>
              <a:xfrm>
                <a:off x="8341514" y="2314177"/>
                <a:ext cx="674640" cy="1037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898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E344D-9A14-5D45-9418-9E831878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Apriori</a:t>
            </a:r>
            <a:r>
              <a:rPr lang="en-US" altLang="en-US" dirty="0"/>
              <a:t> Principle</a:t>
            </a:r>
            <a:endParaRPr lang="en-US" dirty="0"/>
          </a:p>
        </p:txBody>
      </p:sp>
      <p:pic>
        <p:nvPicPr>
          <p:cNvPr id="5" name="Picture 4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B16AB50-3DC1-AA4D-947E-F667F6D962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511" r="3359" b="4529"/>
          <a:stretch/>
        </p:blipFill>
        <p:spPr>
          <a:xfrm>
            <a:off x="1174043" y="1862801"/>
            <a:ext cx="9211733" cy="48428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14:cNvPr>
              <p14:cNvContentPartPr/>
              <p14:nvPr/>
            </p14:nvContentPartPr>
            <p14:xfrm>
              <a:off x="3724521" y="3612209"/>
              <a:ext cx="2247840" cy="2962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F5FF4AE-668F-FBB0-F97A-367B5200043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715881" y="3603569"/>
                <a:ext cx="2265480" cy="31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0215799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8396</TotalTime>
  <Words>543</Words>
  <Application>Microsoft Macintosh PowerPoint</Application>
  <PresentationFormat>Widescreen</PresentationFormat>
  <Paragraphs>97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Arial</vt:lpstr>
      <vt:lpstr>Calibri</vt:lpstr>
      <vt:lpstr>Gill Sans MT</vt:lpstr>
      <vt:lpstr>Monotype Sorts</vt:lpstr>
      <vt:lpstr>Times New Roman</vt:lpstr>
      <vt:lpstr>Wingdings</vt:lpstr>
      <vt:lpstr>Wingdings 2</vt:lpstr>
      <vt:lpstr>Dividend</vt:lpstr>
      <vt:lpstr>Document</vt:lpstr>
      <vt:lpstr>Equation</vt:lpstr>
      <vt:lpstr>Visio</vt:lpstr>
      <vt:lpstr>Association Rule Mining</vt:lpstr>
      <vt:lpstr>Association Rule Mining</vt:lpstr>
      <vt:lpstr>Association Rule Mining</vt:lpstr>
      <vt:lpstr>Definition: Association Rule</vt:lpstr>
      <vt:lpstr>Frequent Itemset Generation</vt:lpstr>
      <vt:lpstr>Frequent Itemset Generation Strategies</vt:lpstr>
      <vt:lpstr>Reducing Number of Candidates</vt:lpstr>
      <vt:lpstr>PowerPoint Presentation</vt:lpstr>
      <vt:lpstr>Apriori Principle</vt:lpstr>
      <vt:lpstr>Apriori Principle</vt:lpstr>
      <vt:lpstr>Apriori Principle Example</vt:lpstr>
      <vt:lpstr>Apriori Principle Example</vt:lpstr>
      <vt:lpstr>Apriori Principle Example</vt:lpstr>
      <vt:lpstr>Apriori Principle Example</vt:lpstr>
      <vt:lpstr>Apriori Principle Example</vt:lpstr>
      <vt:lpstr>PowerPoint Presentation</vt:lpstr>
      <vt:lpstr>Wek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Behavior Modeling </dc:title>
  <dc:creator>Lin, Beiyu</dc:creator>
  <cp:lastModifiedBy>Lin, Beiyu</cp:lastModifiedBy>
  <cp:revision>411</cp:revision>
  <dcterms:created xsi:type="dcterms:W3CDTF">2021-01-19T23:36:07Z</dcterms:created>
  <dcterms:modified xsi:type="dcterms:W3CDTF">2022-09-21T18:14:10Z</dcterms:modified>
</cp:coreProperties>
</file>